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40895A8">
      <w:pPr>
        <w:pStyle w:val="2"/>
        <w:rPr>
          <w:rFonts w:hint="eastAsia"/>
        </w:rPr>
      </w:pPr>
      <w:bookmarkStart w:id="7" w:name="_GoBack"/>
      <w:bookmarkEnd w:id="7"/>
      <w:r>
        <w:rPr>
          <w:rFonts w:hint="eastAsia"/>
        </w:rPr>
        <w:t>概述</w:t>
      </w:r>
    </w:p>
    <w:p w14:paraId="38623D27">
      <w:pPr>
        <w:pStyle w:val="3"/>
        <w:rPr>
          <w:rFonts w:hint="eastAsia"/>
        </w:rPr>
      </w:pPr>
      <w:r>
        <w:rPr>
          <w:rFonts w:hint="eastAsia"/>
        </w:rPr>
        <w:t>相关插件</w:t>
      </w:r>
    </w:p>
    <w:p w14:paraId="2BD0C2F5">
      <w:pPr>
        <w:widowControl w:val="0"/>
        <w:adjustRightInd/>
        <w:snapToGrid/>
        <w:spacing w:after="0"/>
        <w:jc w:val="both"/>
        <w:rPr>
          <w:bCs/>
        </w:rPr>
      </w:pPr>
      <w:r>
        <w:rPr>
          <w:rFonts w:hint="eastAsia"/>
          <w:bCs/>
        </w:rPr>
        <w:t>核心插件：</w:t>
      </w:r>
    </w:p>
    <w:p w14:paraId="02D3F6EB">
      <w:pPr>
        <w:spacing w:after="0"/>
      </w:pPr>
      <w:r>
        <w:tab/>
      </w:r>
      <w:r>
        <w:rPr>
          <w:rFonts w:hint="eastAsia"/>
        </w:rPr>
        <w:t>◆</w:t>
      </w:r>
      <w:r>
        <w:t>Drill_CoreOfEventFrame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行走图 - 行走图优化核心</w:t>
      </w:r>
    </w:p>
    <w:p w14:paraId="08122DDB">
      <w:pPr>
        <w:widowControl w:val="0"/>
        <w:adjustRightInd/>
        <w:snapToGrid/>
        <w:spacing w:after="0"/>
        <w:jc w:val="both"/>
        <w:rPr>
          <w:bCs/>
        </w:rPr>
      </w:pPr>
      <w:r>
        <w:rPr>
          <w:rFonts w:hint="eastAsia"/>
          <w:bCs/>
        </w:rPr>
        <w:t>子插件：</w:t>
      </w:r>
    </w:p>
    <w:p w14:paraId="2CDB5CC9">
      <w:pPr>
        <w:spacing w:after="0"/>
      </w:pPr>
      <w:r>
        <w:tab/>
      </w:r>
      <w:r>
        <w:rPr>
          <w:rFonts w:hint="eastAsia"/>
        </w:rPr>
        <w:t>◆</w:t>
      </w:r>
      <w:r>
        <w:t>Drill_EventFrameLayerAndZIndex</w:t>
      </w:r>
      <w:r>
        <w:tab/>
      </w:r>
      <w:r>
        <w:rPr>
          <w:rFonts w:hint="eastAsia"/>
        </w:rPr>
        <w:t>行走图 - 层级与堆叠级</w:t>
      </w:r>
    </w:p>
    <w:p w14:paraId="27ACD014">
      <w:pPr>
        <w:spacing w:after="0"/>
      </w:pPr>
      <w:r>
        <w:tab/>
      </w:r>
      <w:r>
        <w:rPr>
          <w:rFonts w:hint="eastAsia"/>
        </w:rPr>
        <w:t>◆</w:t>
      </w:r>
      <w:r>
        <w:t>Drill_CoreOfEventFrameWithMouse</w:t>
      </w:r>
      <w:r>
        <w:tab/>
      </w:r>
      <w:r>
        <w:rPr>
          <w:rFonts w:hint="eastAsia"/>
        </w:rPr>
        <w:t>行走图 - 行走图与鼠标控制核心</w:t>
      </w:r>
    </w:p>
    <w:p w14:paraId="328E200D">
      <w:pPr>
        <w:spacing w:after="0"/>
      </w:pPr>
      <w:r>
        <w:tab/>
      </w:r>
      <w:r>
        <w:rPr>
          <w:rFonts w:hint="eastAsia"/>
        </w:rPr>
        <w:t>……</w:t>
      </w:r>
    </w:p>
    <w:p w14:paraId="6D39A0E4">
      <w:pPr>
        <w:spacing w:before="200" w:after="0"/>
      </w:pPr>
      <w:r>
        <w:rPr>
          <w:rFonts w:hint="eastAsia"/>
          <w:iCs/>
        </w:rPr>
        <w:t>核心提供行走图的各种基本功能，优化功能结构。</w:t>
      </w:r>
    </w:p>
    <w:p w14:paraId="21217752">
      <w:pPr>
        <w:spacing w:after="0"/>
      </w:pPr>
      <w:r>
        <w:rPr>
          <w:rFonts w:hint="eastAsia"/>
        </w:rPr>
        <w:t xml:space="preserve">并且定义了 </w:t>
      </w:r>
      <w:r>
        <w:fldChar w:fldCharType="begin"/>
      </w:r>
      <w:r>
        <w:instrText xml:space="preserve"> HYPERLINK \l "_行走图碰撞体" </w:instrText>
      </w:r>
      <w:r>
        <w:fldChar w:fldCharType="separate"/>
      </w:r>
      <w:r>
        <w:rPr>
          <w:rStyle w:val="17"/>
          <w:rFonts w:hint="eastAsia"/>
        </w:rPr>
        <w:t>行走图碰撞体</w:t>
      </w:r>
      <w:r>
        <w:rPr>
          <w:rStyle w:val="17"/>
          <w:rFonts w:hint="eastAsia"/>
        </w:rPr>
        <w:fldChar w:fldCharType="end"/>
      </w:r>
      <w:r>
        <w:rPr>
          <w:rFonts w:hint="eastAsia"/>
        </w:rPr>
        <w:t xml:space="preserve"> 的结构。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E52D2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1031B754">
            <w:pPr>
              <w:snapToGrid/>
              <w:spacing w:after="0"/>
            </w:pPr>
            <w:r>
              <w:rPr>
                <w:rFonts w:hint="eastAsia"/>
              </w:rPr>
              <w:t xml:space="preserve">该文档主要介绍 </w:t>
            </w:r>
            <w:r>
              <w:rPr>
                <w:rFonts w:hint="eastAsia"/>
                <w:b/>
                <w:bCs/>
              </w:rPr>
              <w:t>行走图自身属性</w:t>
            </w:r>
            <w:r>
              <w:rPr>
                <w:rFonts w:hint="eastAsia"/>
              </w:rPr>
              <w:t xml:space="preserve"> 的定义、控制。</w:t>
            </w:r>
          </w:p>
        </w:tc>
      </w:tr>
    </w:tbl>
    <w:p w14:paraId="5D2485A9">
      <w:pPr>
        <w:spacing w:after="0"/>
        <w:rPr>
          <w:rFonts w:hint="eastAsia"/>
        </w:rPr>
      </w:pPr>
    </w:p>
    <w:p w14:paraId="263A4F44">
      <w:pPr>
        <w:spacing w:after="0"/>
      </w:pPr>
      <w:r>
        <w:br w:type="page"/>
      </w:r>
    </w:p>
    <w:p w14:paraId="46DD7B78">
      <w:pPr>
        <w:pStyle w:val="2"/>
        <w:rPr>
          <w:rFonts w:hint="eastAsia"/>
        </w:rPr>
      </w:pPr>
      <w:bookmarkStart w:id="0" w:name="_行走图碰撞体"/>
      <w:bookmarkEnd w:id="0"/>
      <w:bookmarkStart w:id="1" w:name="_图片碰撞体"/>
      <w:bookmarkEnd w:id="1"/>
      <w:r>
        <w:rPr>
          <w:rFonts w:hint="eastAsia"/>
        </w:rPr>
        <w:t>行走图碰撞体</w:t>
      </w:r>
    </w:p>
    <w:p w14:paraId="3760278A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14:paraId="77529498">
      <w:pPr>
        <w:spacing w:after="0"/>
      </w:pPr>
      <w:r>
        <w:rPr>
          <w:rFonts w:hint="eastAsia"/>
          <w:b/>
          <w:bCs/>
        </w:rPr>
        <w:t>碰撞体：</w:t>
      </w:r>
      <w:r>
        <w:rPr>
          <w:rFonts w:hint="eastAsia"/>
        </w:rPr>
        <w:t>是指游戏中用于模拟碰撞检测的多边形。</w:t>
      </w:r>
    </w:p>
    <w:p w14:paraId="69A14317">
      <w:pPr>
        <w:spacing w:after="0"/>
      </w:pPr>
      <w:r>
        <w:rPr>
          <w:rFonts w:hint="eastAsia"/>
        </w:rPr>
        <w:t>（你可以百度搜索“碰撞体”，这里只是一个2d多边形检测用的对象）</w:t>
      </w:r>
    </w:p>
    <w:p w14:paraId="21B91275">
      <w:pPr>
        <w:spacing w:after="0"/>
      </w:pPr>
    </w:p>
    <w:p w14:paraId="4756E5F2">
      <w:pPr>
        <w:spacing w:after="0"/>
      </w:pPr>
      <w:r>
        <w:rPr>
          <w:rFonts w:hint="eastAsia"/>
          <w:b/>
          <w:bCs/>
        </w:rPr>
        <w:t>矩形碰撞体：</w:t>
      </w:r>
      <w:r>
        <w:rPr>
          <w:rFonts w:hint="eastAsia"/>
        </w:rPr>
        <w:t>是指设置资源后，系统自动根据 资源大小+贴图变换 来确定的碰撞体。</w:t>
      </w:r>
    </w:p>
    <w:p w14:paraId="6BC046CF">
      <w:pPr>
        <w:spacing w:after="0"/>
      </w:pPr>
      <w:r>
        <w:rPr>
          <w:rFonts w:hint="eastAsia"/>
        </w:rPr>
        <w:t>目前常用于检测鼠标是否接触到行走图。</w:t>
      </w:r>
    </w:p>
    <w:p w14:paraId="79995C83">
      <w:pPr>
        <w:spacing w:after="0"/>
      </w:pPr>
    </w:p>
    <w:p w14:paraId="62BDE4C5">
      <w:pPr>
        <w:pStyle w:val="3"/>
        <w:rPr>
          <w:rFonts w:hint="eastAsia"/>
        </w:rPr>
      </w:pPr>
      <w:r>
        <w:rPr>
          <w:rFonts w:hint="eastAsia"/>
        </w:rPr>
        <w:t>查看方法</w:t>
      </w:r>
    </w:p>
    <w:p w14:paraId="29FE5174">
      <w:pPr>
        <w:spacing w:after="0"/>
      </w:pPr>
      <w:r>
        <w:rPr>
          <w:rFonts w:hint="eastAsia"/>
        </w:rPr>
        <w:t>核心中提供了 行走图碰撞体 的显示。</w:t>
      </w:r>
    </w:p>
    <w:p w14:paraId="1C879A99">
      <w:pPr>
        <w:spacing w:after="0"/>
      </w:pPr>
      <w:r>
        <w:rPr>
          <w:rFonts w:hint="eastAsia"/>
        </w:rPr>
        <w:t>使用下面插件指令能显示碰撞体：</w:t>
      </w:r>
    </w:p>
    <w:p w14:paraId="19428FB0">
      <w:pPr>
        <w:adjustRightInd/>
        <w:snapToGrid/>
        <w:spacing w:after="0"/>
        <w:jc w:val="center"/>
        <w:rPr>
          <w:rFonts w:hint="eastAsia"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4351020" cy="457200"/>
            <wp:effectExtent l="0" t="0" r="0" b="0"/>
            <wp:docPr id="76209809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2098093" name="图片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5102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F1DF1">
      <w:pPr>
        <w:spacing w:after="0"/>
      </w:pPr>
      <w:r>
        <w:rPr>
          <w:rFonts w:hint="eastAsia"/>
        </w:rPr>
        <w:t xml:space="preserve">示例中 </w:t>
      </w:r>
      <w:r>
        <w:rPr>
          <w:rFonts w:hint="eastAsia"/>
          <w:color w:val="00B050"/>
        </w:rPr>
        <w:t xml:space="preserve">行走图管理层 </w:t>
      </w:r>
      <w:r>
        <w:rPr>
          <w:rFonts w:hint="eastAsia"/>
        </w:rPr>
        <w:t>显示效果是 紫红色的矩形+锚点：</w:t>
      </w:r>
    </w:p>
    <w:p w14:paraId="557B07A9">
      <w:pPr>
        <w:adjustRightInd/>
        <w:snapToGrid/>
        <w:spacing w:after="0"/>
        <w:jc w:val="center"/>
        <w:rPr>
          <w:rFonts w:hint="eastAsia"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3407410" cy="2199005"/>
            <wp:effectExtent l="0" t="0" r="2540" b="0"/>
            <wp:docPr id="94253880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2538808" name="图片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14652" cy="2203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36518C">
      <w:pPr>
        <w:adjustRightInd/>
        <w:snapToGrid/>
        <w:spacing w:after="0"/>
        <w:rPr>
          <w:rFonts w:hint="eastAsia" w:ascii="宋体" w:hAnsi="宋体" w:eastAsia="宋体" w:cs="宋体"/>
          <w:sz w:val="24"/>
          <w:szCs w:val="24"/>
        </w:rPr>
      </w:pPr>
    </w:p>
    <w:p w14:paraId="5EF1361E">
      <w:pPr>
        <w:spacing w:after="0"/>
      </w:pPr>
      <w:r>
        <w:br w:type="page"/>
      </w:r>
    </w:p>
    <w:p w14:paraId="4BD69268">
      <w:pPr>
        <w:pStyle w:val="3"/>
        <w:rPr>
          <w:rFonts w:hint="eastAsia"/>
        </w:rPr>
      </w:pPr>
      <w:r>
        <w:t>物体i</w:t>
      </w:r>
      <w:r>
        <w:rPr>
          <w:rFonts w:hint="eastAsia"/>
        </w:rPr>
        <w:t>d规范</w:t>
      </w:r>
    </w:p>
    <w:p w14:paraId="2F1122C8">
      <w:pPr>
        <w:spacing w:after="0"/>
      </w:pPr>
      <w:r>
        <w:rPr>
          <w:rFonts w:hint="eastAsia"/>
        </w:rPr>
        <w:t xml:space="preserve">打开 </w:t>
      </w:r>
      <w:r>
        <w:t>”</w:t>
      </w:r>
      <w:r>
        <w:rPr>
          <w:rFonts w:hint="eastAsia"/>
        </w:rPr>
        <w:t>DEBUG碰撞体查看</w:t>
      </w:r>
      <w:r>
        <w:t>”</w:t>
      </w:r>
      <w:r>
        <w:rPr>
          <w:rFonts w:hint="eastAsia"/>
        </w:rPr>
        <w:t xml:space="preserve"> 时，你会发现玩家、事件、玩家队员的编号不一样。</w:t>
      </w:r>
    </w:p>
    <w:p w14:paraId="62C01CBF">
      <w:pPr>
        <w:spacing w:after="0"/>
        <w:jc w:val="center"/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3407410" cy="2199005"/>
            <wp:effectExtent l="0" t="0" r="2540" b="0"/>
            <wp:docPr id="154349346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3493461" name="图片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14652" cy="2203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BB7AC0">
      <w:pPr>
        <w:spacing w:after="0"/>
      </w:pPr>
      <w:r>
        <w:t>使用插件指令，获取</w:t>
      </w:r>
      <w:r>
        <w:rPr>
          <w:rFonts w:hint="eastAsia"/>
        </w:rPr>
        <w:t xml:space="preserve"> </w:t>
      </w:r>
      <w:r>
        <w:t>事件id</w:t>
      </w:r>
      <w:r>
        <w:rPr>
          <w:rFonts w:hint="eastAsia"/>
        </w:rPr>
        <w:t>、玩家队员id、载具id 时。</w:t>
      </w:r>
    </w:p>
    <w:p w14:paraId="1060B87F">
      <w:pPr>
        <w:spacing w:after="0"/>
      </w:pPr>
      <w:r>
        <w:rPr>
          <w:rFonts w:hint="eastAsia"/>
        </w:rPr>
        <w:t>也</w:t>
      </w:r>
      <w:r>
        <w:t>会提及找不到时</w:t>
      </w:r>
      <w:r>
        <w:rPr>
          <w:rFonts w:hint="eastAsia"/>
        </w:rPr>
        <w:t>返回-1，若为玩家则返回-2。</w:t>
      </w:r>
    </w:p>
    <w:p w14:paraId="6992A213">
      <w:pPr>
        <w:adjustRightInd/>
        <w:snapToGrid/>
        <w:spacing w:after="0"/>
        <w:jc w:val="center"/>
        <w:rPr>
          <w:rFonts w:hint="eastAsia"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4801870" cy="1553210"/>
            <wp:effectExtent l="0" t="0" r="0" b="8890"/>
            <wp:docPr id="12020958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2095886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10212" cy="1556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09DC0">
      <w:pPr>
        <w:spacing w:before="200" w:after="0"/>
      </w:pPr>
      <w:r>
        <w:rPr>
          <w:rFonts w:hint="eastAsia"/>
        </w:rPr>
        <w:t>这个插件指令的表示方法并不是零散的，而是统一的设定，</w:t>
      </w:r>
      <w:r>
        <w:t>如下：</w:t>
      </w:r>
    </w:p>
    <w:tbl>
      <w:tblPr>
        <w:tblStyle w:val="12"/>
        <w:tblW w:w="9072" w:type="dxa"/>
        <w:jc w:val="center"/>
        <w:tblBorders>
          <w:top w:val="single" w:color="D8D8D8" w:themeColor="background1" w:themeShade="D9" w:sz="4" w:space="0"/>
          <w:left w:val="single" w:color="D8D8D8" w:themeColor="background1" w:themeShade="D9" w:sz="4" w:space="0"/>
          <w:bottom w:val="single" w:color="D8D8D8" w:themeColor="background1" w:themeShade="D9" w:sz="4" w:space="0"/>
          <w:right w:val="single" w:color="D8D8D8" w:themeColor="background1" w:themeShade="D9" w:sz="4" w:space="0"/>
          <w:insideH w:val="single" w:color="D8D8D8" w:themeColor="background1" w:themeShade="D9" w:sz="4" w:space="0"/>
          <w:insideV w:val="single" w:color="D8D8D8" w:themeColor="background1" w:themeShade="D9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7"/>
        <w:gridCol w:w="4095"/>
        <w:gridCol w:w="808"/>
        <w:gridCol w:w="1318"/>
        <w:gridCol w:w="1134"/>
      </w:tblGrid>
      <w:tr w14:paraId="62B789EF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17" w:type="dxa"/>
            <w:shd w:val="clear" w:color="auto" w:fill="DEEAF6" w:themeFill="accent1" w:themeFillTint="33"/>
            <w:vAlign w:val="center"/>
          </w:tcPr>
          <w:p w14:paraId="4A90A957">
            <w:pPr>
              <w:spacing w:after="0" w:line="276" w:lineRule="auto"/>
              <w:jc w:val="center"/>
              <w:rPr>
                <w:b/>
                <w:bCs/>
                <w:sz w:val="21"/>
                <w:szCs w:val="18"/>
              </w:rPr>
            </w:pPr>
            <w:r>
              <w:rPr>
                <w:rFonts w:hint="eastAsia"/>
                <w:b/>
                <w:bCs/>
                <w:sz w:val="21"/>
                <w:szCs w:val="18"/>
              </w:rPr>
              <w:t>类型\id</w:t>
            </w:r>
            <w:r>
              <w:rPr>
                <w:b/>
                <w:bCs/>
                <w:sz w:val="21"/>
                <w:szCs w:val="18"/>
              </w:rPr>
              <w:t>值</w:t>
            </w:r>
          </w:p>
        </w:tc>
        <w:tc>
          <w:tcPr>
            <w:tcW w:w="4095" w:type="dxa"/>
            <w:shd w:val="clear" w:color="auto" w:fill="DEEAF6" w:themeFill="accent1" w:themeFillTint="33"/>
            <w:vAlign w:val="center"/>
          </w:tcPr>
          <w:p w14:paraId="2ABD393C">
            <w:pPr>
              <w:spacing w:after="0" w:line="276" w:lineRule="auto"/>
              <w:jc w:val="center"/>
              <w:rPr>
                <w:b/>
                <w:bCs/>
                <w:sz w:val="21"/>
                <w:szCs w:val="18"/>
              </w:rPr>
            </w:pPr>
            <w:r>
              <w:rPr>
                <w:rFonts w:hint="eastAsia"/>
                <w:b/>
                <w:bCs/>
                <w:sz w:val="21"/>
                <w:szCs w:val="18"/>
              </w:rPr>
              <w:t>大于0</w:t>
            </w:r>
          </w:p>
        </w:tc>
        <w:tc>
          <w:tcPr>
            <w:tcW w:w="808" w:type="dxa"/>
            <w:shd w:val="clear" w:color="auto" w:fill="DEEAF6" w:themeFill="accent1" w:themeFillTint="33"/>
            <w:vAlign w:val="center"/>
          </w:tcPr>
          <w:p w14:paraId="38498957">
            <w:pPr>
              <w:spacing w:after="0" w:line="276" w:lineRule="auto"/>
              <w:jc w:val="center"/>
              <w:rPr>
                <w:b/>
                <w:bCs/>
                <w:sz w:val="21"/>
                <w:szCs w:val="18"/>
              </w:rPr>
            </w:pPr>
            <w:r>
              <w:rPr>
                <w:rFonts w:hint="eastAsia"/>
                <w:b/>
                <w:bCs/>
                <w:sz w:val="21"/>
                <w:szCs w:val="18"/>
              </w:rPr>
              <w:t>0</w:t>
            </w:r>
          </w:p>
        </w:tc>
        <w:tc>
          <w:tcPr>
            <w:tcW w:w="1318" w:type="dxa"/>
            <w:shd w:val="clear" w:color="auto" w:fill="DEEAF6" w:themeFill="accent1" w:themeFillTint="33"/>
            <w:vAlign w:val="center"/>
          </w:tcPr>
          <w:p w14:paraId="7826A093">
            <w:pPr>
              <w:spacing w:after="0" w:line="276" w:lineRule="auto"/>
              <w:jc w:val="center"/>
              <w:rPr>
                <w:b/>
                <w:bCs/>
                <w:sz w:val="21"/>
                <w:szCs w:val="18"/>
              </w:rPr>
            </w:pPr>
            <w:r>
              <w:rPr>
                <w:rFonts w:hint="eastAsia"/>
                <w:b/>
                <w:bCs/>
                <w:sz w:val="21"/>
                <w:szCs w:val="18"/>
              </w:rPr>
              <w:t>-1</w:t>
            </w:r>
          </w:p>
        </w:tc>
        <w:tc>
          <w:tcPr>
            <w:tcW w:w="1134" w:type="dxa"/>
            <w:shd w:val="clear" w:color="auto" w:fill="DEEAF6" w:themeFill="accent1" w:themeFillTint="33"/>
            <w:vAlign w:val="center"/>
          </w:tcPr>
          <w:p w14:paraId="7CEB1CA9">
            <w:pPr>
              <w:spacing w:after="0" w:line="276" w:lineRule="auto"/>
              <w:jc w:val="center"/>
              <w:rPr>
                <w:b/>
                <w:bCs/>
                <w:sz w:val="21"/>
                <w:szCs w:val="18"/>
              </w:rPr>
            </w:pPr>
            <w:r>
              <w:rPr>
                <w:rFonts w:hint="eastAsia"/>
                <w:b/>
                <w:bCs/>
                <w:sz w:val="21"/>
                <w:szCs w:val="18"/>
              </w:rPr>
              <w:t>-2</w:t>
            </w:r>
          </w:p>
        </w:tc>
      </w:tr>
      <w:tr w14:paraId="2E10800A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17" w:type="dxa"/>
            <w:shd w:val="clear" w:color="auto" w:fill="auto"/>
            <w:vAlign w:val="center"/>
          </w:tcPr>
          <w:p w14:paraId="3633907C">
            <w:pPr>
              <w:adjustRightInd/>
              <w:spacing w:after="0"/>
              <w:jc w:val="center"/>
            </w:pPr>
            <w:r>
              <w:rPr>
                <w:rFonts w:hint="eastAsia"/>
              </w:rPr>
              <w:t>事件id</w:t>
            </w:r>
          </w:p>
          <w:p w14:paraId="733AA5C8">
            <w:pPr>
              <w:adjustRightInd/>
              <w:spacing w:after="0"/>
              <w:jc w:val="center"/>
            </w:pPr>
            <w:r>
              <w:rPr>
                <w:rFonts w:hint="eastAsia"/>
              </w:rPr>
              <w:t>（event_id）</w:t>
            </w:r>
          </w:p>
        </w:tc>
        <w:tc>
          <w:tcPr>
            <w:tcW w:w="4095" w:type="dxa"/>
            <w:vAlign w:val="center"/>
          </w:tcPr>
          <w:p w14:paraId="2BF6E776">
            <w:pPr>
              <w:spacing w:after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正常id值</w:t>
            </w:r>
          </w:p>
          <w:p w14:paraId="3A1A72CF">
            <w:pPr>
              <w:spacing w:after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1</w:t>
            </w:r>
            <w:r>
              <w:rPr>
                <w:sz w:val="21"/>
                <w:szCs w:val="21"/>
              </w:rPr>
              <w:t>表示地图里</w:t>
            </w:r>
            <w:r>
              <w:rPr>
                <w:rFonts w:hint="eastAsia"/>
                <w:sz w:val="21"/>
                <w:szCs w:val="21"/>
              </w:rPr>
              <w:t>id为1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事件）</w:t>
            </w:r>
          </w:p>
        </w:tc>
        <w:tc>
          <w:tcPr>
            <w:tcW w:w="808" w:type="dxa"/>
            <w:vAlign w:val="center"/>
          </w:tcPr>
          <w:p w14:paraId="23B339FB">
            <w:pPr>
              <w:spacing w:after="0"/>
              <w:jc w:val="center"/>
            </w:pPr>
            <w:r>
              <w:t>无效</w:t>
            </w:r>
          </w:p>
        </w:tc>
        <w:tc>
          <w:tcPr>
            <w:tcW w:w="1318" w:type="dxa"/>
            <w:vAlign w:val="center"/>
          </w:tcPr>
          <w:p w14:paraId="2DC4104D">
            <w:pPr>
              <w:spacing w:after="0"/>
              <w:jc w:val="center"/>
            </w:pPr>
            <w:r>
              <w:t>找不到对象</w:t>
            </w:r>
          </w:p>
        </w:tc>
        <w:tc>
          <w:tcPr>
            <w:tcW w:w="1134" w:type="dxa"/>
            <w:vAlign w:val="center"/>
          </w:tcPr>
          <w:p w14:paraId="55B223B3">
            <w:pPr>
              <w:spacing w:after="0"/>
              <w:jc w:val="center"/>
            </w:pPr>
            <w:r>
              <w:rPr>
                <w:rFonts w:hint="eastAsia"/>
              </w:rPr>
              <w:t>表示玩家</w:t>
            </w:r>
          </w:p>
        </w:tc>
      </w:tr>
      <w:tr w14:paraId="1D3C6707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17" w:type="dxa"/>
            <w:shd w:val="clear" w:color="auto" w:fill="auto"/>
            <w:vAlign w:val="center"/>
          </w:tcPr>
          <w:p w14:paraId="4A0CDCB2">
            <w:pPr>
              <w:adjustRightInd/>
              <w:spacing w:after="0"/>
              <w:jc w:val="center"/>
            </w:pPr>
            <w:r>
              <w:rPr>
                <w:rFonts w:hint="eastAsia"/>
              </w:rPr>
              <w:t>玩家队员id</w:t>
            </w:r>
          </w:p>
          <w:p w14:paraId="6A7B6311">
            <w:pPr>
              <w:adjustRightInd/>
              <w:spacing w:after="0"/>
              <w:jc w:val="center"/>
            </w:pPr>
            <w:r>
              <w:rPr>
                <w:rFonts w:hint="eastAsia"/>
              </w:rPr>
              <w:t>（follower_id）</w:t>
            </w:r>
          </w:p>
        </w:tc>
        <w:tc>
          <w:tcPr>
            <w:tcW w:w="4095" w:type="dxa"/>
            <w:vAlign w:val="center"/>
          </w:tcPr>
          <w:p w14:paraId="1A946B2E">
            <w:pPr>
              <w:adjustRightInd/>
              <w:spacing w:after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正常id值</w:t>
            </w:r>
          </w:p>
          <w:p w14:paraId="4AE07BAF">
            <w:pPr>
              <w:adjustRightInd/>
              <w:spacing w:after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（1</w:t>
            </w:r>
            <w:r>
              <w:rPr>
                <w:sz w:val="21"/>
                <w:szCs w:val="21"/>
              </w:rPr>
              <w:t>表示玩家</w:t>
            </w:r>
            <w:r>
              <w:rPr>
                <w:rFonts w:hint="eastAsia"/>
                <w:sz w:val="21"/>
                <w:szCs w:val="21"/>
              </w:rPr>
              <w:t>身后第1</w:t>
            </w:r>
            <w:r>
              <w:rPr>
                <w:sz w:val="21"/>
                <w:szCs w:val="21"/>
              </w:rPr>
              <w:t>个队员</w:t>
            </w:r>
            <w:r>
              <w:rPr>
                <w:rFonts w:hint="eastAsia"/>
                <w:sz w:val="21"/>
                <w:szCs w:val="21"/>
              </w:rPr>
              <w:t>）</w:t>
            </w:r>
          </w:p>
        </w:tc>
        <w:tc>
          <w:tcPr>
            <w:tcW w:w="808" w:type="dxa"/>
            <w:vAlign w:val="center"/>
          </w:tcPr>
          <w:p w14:paraId="20F5B65A">
            <w:pPr>
              <w:adjustRightInd/>
              <w:spacing w:after="0"/>
              <w:jc w:val="center"/>
            </w:pPr>
            <w:r>
              <w:t>无效</w:t>
            </w:r>
          </w:p>
        </w:tc>
        <w:tc>
          <w:tcPr>
            <w:tcW w:w="1318" w:type="dxa"/>
            <w:vAlign w:val="center"/>
          </w:tcPr>
          <w:p w14:paraId="0D616301">
            <w:pPr>
              <w:adjustRightInd/>
              <w:spacing w:after="0"/>
              <w:jc w:val="center"/>
            </w:pPr>
            <w:r>
              <w:t>找不到对象</w:t>
            </w:r>
          </w:p>
        </w:tc>
        <w:tc>
          <w:tcPr>
            <w:tcW w:w="1134" w:type="dxa"/>
            <w:vAlign w:val="center"/>
          </w:tcPr>
          <w:p w14:paraId="6C1FDBB4">
            <w:pPr>
              <w:adjustRightInd/>
              <w:spacing w:after="0"/>
              <w:jc w:val="center"/>
            </w:pPr>
            <w:r>
              <w:rPr>
                <w:rFonts w:hint="eastAsia"/>
              </w:rPr>
              <w:t>表示玩家</w:t>
            </w:r>
          </w:p>
        </w:tc>
      </w:tr>
      <w:tr w14:paraId="71B27383">
        <w:tblPrEx>
          <w:tblBorders>
            <w:top w:val="single" w:color="D8D8D8" w:themeColor="background1" w:themeShade="D9" w:sz="4" w:space="0"/>
            <w:left w:val="single" w:color="D8D8D8" w:themeColor="background1" w:themeShade="D9" w:sz="4" w:space="0"/>
            <w:bottom w:val="single" w:color="D8D8D8" w:themeColor="background1" w:themeShade="D9" w:sz="4" w:space="0"/>
            <w:right w:val="single" w:color="D8D8D8" w:themeColor="background1" w:themeShade="D9" w:sz="4" w:space="0"/>
            <w:insideH w:val="single" w:color="D8D8D8" w:themeColor="background1" w:themeShade="D9" w:sz="4" w:space="0"/>
            <w:insideV w:val="single" w:color="D8D8D8" w:themeColor="background1" w:themeShade="D9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17" w:type="dxa"/>
            <w:shd w:val="clear" w:color="auto" w:fill="auto"/>
            <w:vAlign w:val="center"/>
          </w:tcPr>
          <w:p w14:paraId="31493AE8">
            <w:pPr>
              <w:adjustRightInd/>
              <w:spacing w:after="0"/>
              <w:jc w:val="center"/>
            </w:pPr>
            <w:r>
              <w:rPr>
                <w:rFonts w:hint="eastAsia"/>
              </w:rPr>
              <w:t>载具id</w:t>
            </w:r>
          </w:p>
          <w:p w14:paraId="61659512">
            <w:pPr>
              <w:adjustRightInd/>
              <w:spacing w:after="0"/>
              <w:jc w:val="center"/>
            </w:pPr>
            <w:r>
              <w:rPr>
                <w:rFonts w:hint="eastAsia"/>
              </w:rPr>
              <w:t>（v</w:t>
            </w:r>
            <w:r>
              <w:t>ehicle</w:t>
            </w:r>
            <w:r>
              <w:rPr>
                <w:rFonts w:hint="eastAsia"/>
              </w:rPr>
              <w:t>_id）</w:t>
            </w:r>
          </w:p>
        </w:tc>
        <w:tc>
          <w:tcPr>
            <w:tcW w:w="4095" w:type="dxa"/>
            <w:vAlign w:val="center"/>
          </w:tcPr>
          <w:p w14:paraId="1114B5A0">
            <w:pPr>
              <w:adjustRightInd/>
              <w:spacing w:after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正常id值</w:t>
            </w:r>
          </w:p>
          <w:p w14:paraId="628865AF">
            <w:pPr>
              <w:adjustRightInd/>
              <w:spacing w:after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（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表示</w:t>
            </w:r>
            <w:r>
              <w:rPr>
                <w:rFonts w:hint="eastAsia"/>
                <w:sz w:val="21"/>
                <w:szCs w:val="21"/>
              </w:rPr>
              <w:t>小</w:t>
            </w:r>
            <w:r>
              <w:rPr>
                <w:sz w:val="21"/>
                <w:szCs w:val="21"/>
              </w:rPr>
              <w:t>船</w:t>
            </w:r>
            <w:r>
              <w:rPr>
                <w:rFonts w:hint="eastAsia"/>
                <w:sz w:val="21"/>
                <w:szCs w:val="21"/>
              </w:rPr>
              <w:t>，2</w:t>
            </w:r>
            <w:r>
              <w:rPr>
                <w:sz w:val="21"/>
                <w:szCs w:val="21"/>
              </w:rPr>
              <w:t>表示大船，</w:t>
            </w:r>
            <w:r>
              <w:rPr>
                <w:rFonts w:hint="eastAsia"/>
                <w:sz w:val="21"/>
                <w:szCs w:val="21"/>
              </w:rPr>
              <w:t>3</w:t>
            </w:r>
            <w:r>
              <w:rPr>
                <w:sz w:val="21"/>
                <w:szCs w:val="21"/>
              </w:rPr>
              <w:t>表示飞艇）</w:t>
            </w:r>
          </w:p>
        </w:tc>
        <w:tc>
          <w:tcPr>
            <w:tcW w:w="808" w:type="dxa"/>
            <w:vAlign w:val="center"/>
          </w:tcPr>
          <w:p w14:paraId="25B1CB02">
            <w:pPr>
              <w:adjustRightInd/>
              <w:spacing w:after="0"/>
              <w:jc w:val="center"/>
            </w:pPr>
            <w:r>
              <w:t>无效</w:t>
            </w:r>
          </w:p>
        </w:tc>
        <w:tc>
          <w:tcPr>
            <w:tcW w:w="1318" w:type="dxa"/>
            <w:vAlign w:val="center"/>
          </w:tcPr>
          <w:p w14:paraId="30C5DCCD">
            <w:pPr>
              <w:adjustRightInd/>
              <w:spacing w:after="0"/>
              <w:jc w:val="center"/>
            </w:pPr>
            <w:r>
              <w:t>找不到对象</w:t>
            </w:r>
          </w:p>
        </w:tc>
        <w:tc>
          <w:tcPr>
            <w:tcW w:w="1134" w:type="dxa"/>
            <w:vAlign w:val="center"/>
          </w:tcPr>
          <w:p w14:paraId="31B46C7B">
            <w:pPr>
              <w:adjustRightInd/>
              <w:spacing w:after="0"/>
              <w:jc w:val="center"/>
            </w:pPr>
            <w:r>
              <w:rPr>
                <w:rFonts w:hint="eastAsia"/>
              </w:rPr>
              <w:t>表示玩家</w:t>
            </w:r>
          </w:p>
        </w:tc>
      </w:tr>
    </w:tbl>
    <w:p w14:paraId="660657B5">
      <w:pPr>
        <w:spacing w:before="200" w:after="0"/>
      </w:pPr>
      <w:r>
        <w:rPr>
          <w:rFonts w:hint="eastAsia"/>
        </w:rPr>
        <w:t>由于</w:t>
      </w:r>
      <w:r>
        <w:t>玩家是一个非常特殊的存在，</w:t>
      </w:r>
      <w:r>
        <w:rPr>
          <w:rFonts w:hint="eastAsia"/>
        </w:rPr>
        <w:t>能同时具备事件、玩家队员、载具的相似功能，</w:t>
      </w:r>
    </w:p>
    <w:p w14:paraId="1C5FA2FB">
      <w:pPr>
        <w:spacing w:after="0"/>
      </w:pPr>
      <w:r>
        <w:rPr>
          <w:rFonts w:hint="eastAsia"/>
        </w:rPr>
        <w:t>所以这里插件指令获取id值时，如果是玩家，都按-2</w:t>
      </w:r>
      <w:r>
        <w:t>表示。</w:t>
      </w:r>
    </w:p>
    <w:p w14:paraId="09E56C8C">
      <w:pPr>
        <w:spacing w:after="0"/>
      </w:pPr>
    </w:p>
    <w:p w14:paraId="31D961F7">
      <w:pPr>
        <w:adjustRightInd/>
        <w:snapToGrid/>
        <w:spacing w:after="0"/>
      </w:pPr>
      <w:r>
        <w:br w:type="page"/>
      </w:r>
    </w:p>
    <w:p w14:paraId="2F12D3D8">
      <w:pPr>
        <w:pStyle w:val="2"/>
        <w:rPr>
          <w:rFonts w:hint="eastAsia"/>
        </w:rPr>
      </w:pPr>
      <w:bookmarkStart w:id="2" w:name="_输入设备"/>
      <w:bookmarkEnd w:id="2"/>
      <w:bookmarkStart w:id="3" w:name="_按键关系表"/>
      <w:bookmarkEnd w:id="3"/>
      <w:r>
        <w:rPr>
          <w:rFonts w:hint="eastAsia"/>
        </w:rPr>
        <w:t>层级与堆叠级</w:t>
      </w:r>
    </w:p>
    <w:p w14:paraId="1047CD80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14:paraId="7EC6C547">
      <w:pPr>
        <w:spacing w:after="0"/>
      </w:pPr>
      <w:r>
        <w:rPr>
          <w:b/>
          <w:bCs/>
        </w:rPr>
        <w:t>层级：</w:t>
      </w:r>
      <w:r>
        <w:rPr>
          <w:rFonts w:hint="eastAsia"/>
        </w:rPr>
        <w:t>指界面中 固定定义 并且用于区分层次的 贴图。</w:t>
      </w:r>
    </w:p>
    <w:p w14:paraId="2A8B3838">
      <w:r>
        <w:rPr>
          <w:rFonts w:hint="eastAsia"/>
        </w:rPr>
        <w:t xml:space="preserve">每个层级都有名字，比如：下层、图块层、中层、图片对象层 </w:t>
      </w:r>
      <w:r>
        <w:t>等。</w:t>
      </w:r>
    </w:p>
    <w:p w14:paraId="39F886E6">
      <w:pPr>
        <w:spacing w:after="0"/>
      </w:pPr>
      <w:r>
        <w:rPr>
          <w:rFonts w:hint="eastAsia"/>
          <w:b/>
          <w:bCs/>
        </w:rPr>
        <w:t>堆叠级</w:t>
      </w:r>
      <w:r>
        <w:rPr>
          <w:b/>
          <w:bCs/>
        </w:rPr>
        <w:t>：</w:t>
      </w:r>
      <w:r>
        <w:rPr>
          <w:rFonts w:hint="eastAsia"/>
        </w:rPr>
        <w:t>指处于相同层级下，区分贴图先后顺序的 数字</w:t>
      </w:r>
      <w:r>
        <w:t>参数</w:t>
      </w:r>
      <w:r>
        <w:rPr>
          <w:rFonts w:hint="eastAsia"/>
        </w:rPr>
        <w:t>。</w:t>
      </w:r>
    </w:p>
    <w:p w14:paraId="0E5BF522">
      <w:r>
        <w:rPr>
          <w:rFonts w:hint="eastAsia"/>
        </w:rPr>
        <w:t>堆叠级也叫图片层级，</w:t>
      </w:r>
      <w:r>
        <w:t>数字</w:t>
      </w:r>
      <w:r>
        <w:rPr>
          <w:rFonts w:hint="eastAsia"/>
        </w:rPr>
        <w:t>值越大，越在上面。</w:t>
      </w:r>
    </w:p>
    <w:p w14:paraId="78D7C914">
      <w:pPr>
        <w:spacing w:after="0"/>
      </w:pPr>
      <w:r>
        <w:rPr>
          <w:rFonts w:hint="eastAsia"/>
        </w:rPr>
        <w:t>界面、层级、堆叠级的关系如下图。</w:t>
      </w:r>
    </w:p>
    <w:p w14:paraId="0949F928">
      <w:pPr>
        <w:spacing w:after="0"/>
        <w:jc w:val="center"/>
      </w:pPr>
      <w:r>
        <w:object>
          <v:shape id="_x0000_i1025" o:spt="75" type="#_x0000_t75" style="height:166.2pt;width:334.2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 w14:paraId="4A6013D7">
      <w:pPr>
        <w:adjustRightInd/>
        <w:snapToGrid/>
        <w:spacing w:line="220" w:lineRule="atLeast"/>
      </w:pPr>
      <w:r>
        <w:rPr>
          <w:rFonts w:hint="eastAsia"/>
        </w:rPr>
        <w:t>（堆叠级也称</w:t>
      </w:r>
      <w:r>
        <w:t>”</w:t>
      </w:r>
      <w:r>
        <w:rPr>
          <w:rFonts w:hint="eastAsia"/>
        </w:rPr>
        <w:t>图片层级</w:t>
      </w:r>
      <w:r>
        <w:t>”</w:t>
      </w:r>
      <w:r>
        <w:rPr>
          <w:rFonts w:hint="eastAsia"/>
        </w:rPr>
        <w:t>，可以去看</w:t>
      </w:r>
      <w:r>
        <w:t>”</w:t>
      </w:r>
      <w:r>
        <w:rPr>
          <w:color w:val="0070C0"/>
        </w:rPr>
        <w:t>0.基本定义</w:t>
      </w:r>
      <w:r>
        <w:rPr>
          <w:rFonts w:hint="eastAsia"/>
          <w:color w:val="0070C0"/>
        </w:rPr>
        <w:t xml:space="preserve"> &gt; 界面</w:t>
      </w:r>
      <w:r>
        <w:rPr>
          <w:color w:val="0070C0"/>
        </w:rPr>
        <w:t>.docx</w:t>
      </w:r>
      <w:r>
        <w:t>”</w:t>
      </w:r>
      <w:r>
        <w:rPr>
          <w:rFonts w:hint="eastAsia"/>
        </w:rPr>
        <w:t>的</w:t>
      </w:r>
      <w:r>
        <w:rPr>
          <w:rFonts w:hint="eastAsia"/>
          <w:color w:val="0070C0"/>
        </w:rPr>
        <w:t>层级与堆叠级</w:t>
      </w:r>
      <w:r>
        <w:rPr>
          <w:rFonts w:hint="eastAsia"/>
        </w:rPr>
        <w:t>章节）</w:t>
      </w:r>
    </w:p>
    <w:p w14:paraId="0CD25E3E">
      <w:pPr>
        <w:pStyle w:val="3"/>
        <w:rPr>
          <w:rFonts w:hint="eastAsia"/>
        </w:rPr>
      </w:pPr>
      <w:r>
        <w:rPr>
          <w:rFonts w:hint="eastAsia"/>
        </w:rPr>
        <w:t>查看方法</w:t>
      </w:r>
    </w:p>
    <w:p w14:paraId="1AADE2BF">
      <w:pPr>
        <w:spacing w:after="0"/>
      </w:pPr>
      <w:r>
        <w:rPr>
          <w:rFonts w:hint="eastAsia"/>
        </w:rPr>
        <w:t>核心中提供了 行走图碰撞体 的显示。</w:t>
      </w:r>
    </w:p>
    <w:p w14:paraId="0F3B23BD">
      <w:pPr>
        <w:spacing w:after="0"/>
      </w:pPr>
      <w:r>
        <w:rPr>
          <w:rFonts w:hint="eastAsia"/>
        </w:rPr>
        <w:t>使用下面插件指令能显示碰撞体：</w:t>
      </w:r>
    </w:p>
    <w:p w14:paraId="5C7E13E7">
      <w:pPr>
        <w:adjustRightInd/>
        <w:snapToGrid/>
        <w:spacing w:after="0"/>
        <w:jc w:val="center"/>
        <w:rPr>
          <w:rFonts w:hint="eastAsia"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4368800" cy="539115"/>
            <wp:effectExtent l="0" t="0" r="0" b="0"/>
            <wp:docPr id="69799740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799740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96336" cy="542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F030E">
      <w:pPr>
        <w:spacing w:after="0"/>
      </w:pPr>
      <w:r>
        <w:rPr>
          <w:rFonts w:hint="eastAsia"/>
        </w:rPr>
        <w:t xml:space="preserve">示例中 </w:t>
      </w:r>
      <w:r>
        <w:rPr>
          <w:rFonts w:hint="eastAsia"/>
          <w:color w:val="00B050"/>
        </w:rPr>
        <w:t xml:space="preserve">设计-横版2D模仿 </w:t>
      </w:r>
      <w:r>
        <w:rPr>
          <w:rFonts w:hint="eastAsia"/>
        </w:rPr>
        <w:t>的效果是 绿色的文本显示：</w:t>
      </w:r>
    </w:p>
    <w:p w14:paraId="0341C294">
      <w:pPr>
        <w:adjustRightInd/>
        <w:snapToGrid/>
        <w:spacing w:after="0"/>
        <w:jc w:val="center"/>
        <w:rPr>
          <w:rFonts w:hint="eastAsia"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3314700" cy="1297940"/>
            <wp:effectExtent l="0" t="0" r="0" b="0"/>
            <wp:docPr id="18491104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9110405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18812" cy="1300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24F33D">
      <w:pPr>
        <w:adjustRightInd/>
        <w:snapToGrid/>
        <w:spacing w:after="0"/>
      </w:pPr>
      <w:r>
        <w:br w:type="page"/>
      </w:r>
    </w:p>
    <w:p w14:paraId="2DA35F06">
      <w:pPr>
        <w:pStyle w:val="3"/>
        <w:rPr>
          <w:rFonts w:hint="eastAsia"/>
        </w:rPr>
      </w:pPr>
      <w:r>
        <w:rPr>
          <w:rFonts w:hint="eastAsia"/>
        </w:rPr>
        <w:t>默认层级</w:t>
      </w:r>
    </w:p>
    <w:p w14:paraId="7EDA41EA">
      <w:pPr>
        <w:pStyle w:val="4"/>
        <w:spacing w:before="120" w:after="120"/>
        <w:rPr>
          <w:rFonts w:hint="eastAsia"/>
          <w:bCs/>
        </w:rPr>
      </w:pPr>
      <w:r>
        <w:rPr>
          <w:rFonts w:hint="eastAsia"/>
          <w:bCs/>
        </w:rPr>
        <w:t>1）物体的层级</w:t>
      </w:r>
    </w:p>
    <w:p w14:paraId="079E4883">
      <w:r>
        <w:rPr>
          <w:rFonts w:hint="eastAsia"/>
        </w:rPr>
        <w:t>地图界面中，物体和图块被 简单划分 为一类层级。</w:t>
      </w:r>
    </w:p>
    <w:p w14:paraId="4DDFDFDB">
      <w:pPr>
        <w:spacing w:after="0"/>
        <w:jc w:val="center"/>
      </w:pPr>
      <w:r>
        <w:drawing>
          <wp:inline distT="0" distB="0" distL="0" distR="0">
            <wp:extent cx="3928745" cy="1948815"/>
            <wp:effectExtent l="0" t="0" r="0" b="0"/>
            <wp:docPr id="116785941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7859418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62875" cy="1965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A11DEC">
      <w:pPr>
        <w:spacing w:before="120" w:after="120"/>
      </w:pPr>
      <w:r>
        <w:rPr>
          <w:rFonts w:hint="eastAsia"/>
        </w:rPr>
        <w:t>但是实际上，它们层级要更复杂一点，如下图：</w:t>
      </w:r>
    </w:p>
    <w:p w14:paraId="4AF7CC31">
      <w:pPr>
        <w:jc w:val="center"/>
      </w:pPr>
      <w:r>
        <w:drawing>
          <wp:inline distT="0" distB="0" distL="0" distR="0">
            <wp:extent cx="4826000" cy="3897630"/>
            <wp:effectExtent l="0" t="0" r="0" b="7620"/>
            <wp:docPr id="159469869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4698690" name="图片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48761" cy="39159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D31A9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7BE1DD04">
            <w:pPr>
              <w:spacing w:after="0"/>
            </w:pPr>
            <w:r>
              <w:rPr>
                <w:rFonts w:hint="eastAsia"/>
              </w:rPr>
              <w:t>图块分为有星号和无星号两种，</w:t>
            </w:r>
          </w:p>
          <w:p w14:paraId="04A13FBD">
            <w:pPr>
              <w:spacing w:after="0"/>
            </w:pPr>
            <w:r>
              <w:rPr>
                <w:rFonts w:hint="eastAsia"/>
              </w:rPr>
              <w:t>星号图块层 在 物体下层和物体中层 的上面，</w:t>
            </w:r>
          </w:p>
          <w:p w14:paraId="3916DD39">
            <w:pPr>
              <w:spacing w:after="0"/>
            </w:pPr>
            <w:r>
              <w:rPr>
                <w:rFonts w:hint="eastAsia"/>
              </w:rPr>
              <w:t>这也是为什么星号图块能挡住事件。</w:t>
            </w:r>
          </w:p>
        </w:tc>
      </w:tr>
    </w:tbl>
    <w:p w14:paraId="4941D796">
      <w:pPr>
        <w:adjustRightInd/>
        <w:snapToGrid/>
        <w:spacing w:after="0"/>
      </w:pPr>
      <w:r>
        <w:br w:type="page"/>
      </w:r>
    </w:p>
    <w:p w14:paraId="544981CC">
      <w:pPr>
        <w:spacing w:after="0"/>
      </w:pPr>
      <w:r>
        <w:rPr>
          <w:rFonts w:hint="eastAsia"/>
        </w:rPr>
        <w:t>物体分为四个层级：</w:t>
      </w:r>
      <w:r>
        <w:rPr>
          <w:rFonts w:hint="eastAsia"/>
          <w:b/>
          <w:bCs/>
        </w:rPr>
        <w:t>物体原层级、物体下层、物体中层、物体上层</w:t>
      </w:r>
      <w:r>
        <w:rPr>
          <w:rFonts w:hint="eastAsia"/>
        </w:rPr>
        <w:t>。</w:t>
      </w:r>
    </w:p>
    <w:p w14:paraId="40D6CC19">
      <w:pPr>
        <w:spacing w:after="0"/>
      </w:pPr>
      <w:r>
        <w:rPr>
          <w:rFonts w:hint="eastAsia"/>
        </w:rPr>
        <w:t>默认情况下，物体处于“物体原层级”。</w:t>
      </w:r>
    </w:p>
    <w:p w14:paraId="48B43E29">
      <w:pPr>
        <w:spacing w:after="0"/>
      </w:pPr>
      <w:r>
        <w:rPr>
          <w:rFonts w:hint="eastAsia"/>
        </w:rPr>
        <w:t>即根据下图的优先级，自动切换 物体下层、物体中层、物体上层。</w:t>
      </w:r>
    </w:p>
    <w:p w14:paraId="49804AE6">
      <w:pPr>
        <w:snapToGrid/>
        <w:spacing w:after="0"/>
        <w:jc w:val="center"/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1892935" cy="1219200"/>
            <wp:effectExtent l="0" t="0" r="0" b="0"/>
            <wp:docPr id="49798726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7987268" name="图片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27586" cy="1241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38765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2F918CCE">
            <w:pPr>
              <w:spacing w:after="0"/>
            </w:pPr>
            <w:r>
              <w:rPr>
                <w:rFonts w:hint="eastAsia"/>
              </w:rPr>
              <w:t>你可以使用插件修改层级，</w:t>
            </w:r>
          </w:p>
          <w:p w14:paraId="5D576F28">
            <w:pPr>
              <w:spacing w:after="0"/>
            </w:pPr>
            <w:r>
              <w:rPr>
                <w:rFonts w:hint="eastAsia"/>
              </w:rPr>
              <w:t>比如事件设置为“在人物下方”，但事件的层级可以设置为在“物体上层”。</w:t>
            </w:r>
          </w:p>
          <w:p w14:paraId="350031E8">
            <w:pPr>
              <w:spacing w:after="0"/>
            </w:pPr>
            <w:r>
              <w:rPr>
                <w:rFonts w:hint="eastAsia"/>
              </w:rPr>
              <w:t>见后面章节：</w:t>
            </w:r>
            <w:r>
              <w:fldChar w:fldCharType="begin"/>
            </w:r>
            <w:r>
              <w:instrText xml:space="preserve"> HYPERLINK \l "_修改层级与堆叠级" </w:instrText>
            </w:r>
            <w:r>
              <w:fldChar w:fldCharType="separate"/>
            </w:r>
            <w:r>
              <w:rPr>
                <w:rStyle w:val="17"/>
                <w:rFonts w:hint="eastAsia"/>
              </w:rPr>
              <w:t>修改层级与堆叠级</w:t>
            </w:r>
            <w:r>
              <w:rPr>
                <w:rStyle w:val="17"/>
                <w:rFonts w:hint="eastAsia"/>
              </w:rPr>
              <w:fldChar w:fldCharType="end"/>
            </w:r>
            <w:r>
              <w:rPr>
                <w:rFonts w:hint="eastAsia"/>
              </w:rPr>
              <w:t xml:space="preserve"> 。</w:t>
            </w:r>
          </w:p>
        </w:tc>
      </w:tr>
    </w:tbl>
    <w:p w14:paraId="17C17026">
      <w:pPr>
        <w:spacing w:after="120"/>
      </w:pPr>
    </w:p>
    <w:p w14:paraId="15921C72">
      <w:pPr>
        <w:pStyle w:val="4"/>
        <w:spacing w:before="120" w:after="120"/>
        <w:rPr>
          <w:rFonts w:hint="eastAsia"/>
          <w:bCs/>
        </w:rPr>
      </w:pPr>
      <w:r>
        <w:rPr>
          <w:rFonts w:hint="eastAsia"/>
          <w:bCs/>
        </w:rPr>
        <w:t>2）层级查看与细节</w:t>
      </w:r>
    </w:p>
    <w:p w14:paraId="32CB70FD">
      <w:pPr>
        <w:spacing w:after="0"/>
      </w:pPr>
      <w:r>
        <w:rPr>
          <w:rFonts w:hint="eastAsia"/>
        </w:rPr>
        <w:t>使用“DEBUG堆叠级查看”时，由于层级名字太长，这里简化为了两个字：</w:t>
      </w:r>
    </w:p>
    <w:p w14:paraId="281CE841">
      <w:pPr>
        <w:spacing w:after="0"/>
      </w:pPr>
      <w:r>
        <w:rPr>
          <w:rFonts w:hint="eastAsia"/>
        </w:rPr>
        <w:t>"物原"表示"物体原层级"，"物上"表示"物体上层"，"上层"表示"上层"。</w:t>
      </w:r>
    </w:p>
    <w:p w14:paraId="404514AF">
      <w:pPr>
        <w:adjustRightInd/>
        <w:snapToGrid/>
        <w:spacing w:after="0"/>
        <w:jc w:val="center"/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2933700" cy="1148715"/>
            <wp:effectExtent l="0" t="0" r="0" b="0"/>
            <wp:docPr id="3686237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623715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48324" cy="1154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CF347">
      <w:pPr>
        <w:spacing w:after="0"/>
      </w:pPr>
      <w:r>
        <w:rPr>
          <w:rFonts w:hint="eastAsia"/>
        </w:rPr>
        <w:t>另外注意，记得随时打开debug查看层级，</w:t>
      </w:r>
    </w:p>
    <w:p w14:paraId="31B44412">
      <w:pPr>
        <w:spacing w:after="0"/>
      </w:pPr>
      <w:r>
        <w:rPr>
          <w:rFonts w:hint="eastAsia"/>
        </w:rPr>
        <w:t>并且注意“物中”和“中层”，不要写错了。</w:t>
      </w:r>
    </w:p>
    <w:p w14:paraId="0E4C93E3">
      <w:pPr>
        <w:spacing w:after="0"/>
      </w:pPr>
      <w:r>
        <w:rPr>
          <w:rFonts w:hint="eastAsia"/>
        </w:rPr>
        <w:t>（这两个层级容易混淆）</w:t>
      </w:r>
    </w:p>
    <w:p w14:paraId="52D82D89">
      <w:pPr>
        <w:spacing w:after="0"/>
        <w:jc w:val="center"/>
      </w:pPr>
      <w:r>
        <w:drawing>
          <wp:inline distT="0" distB="0" distL="0" distR="0">
            <wp:extent cx="4495800" cy="631825"/>
            <wp:effectExtent l="0" t="0" r="0" b="0"/>
            <wp:docPr id="111172653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1726536" name="图片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35178" cy="637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5F0120">
      <w:pPr>
        <w:spacing w:after="0"/>
        <w:jc w:val="center"/>
      </w:pPr>
      <w:r>
        <w:drawing>
          <wp:inline distT="0" distB="0" distL="0" distR="0">
            <wp:extent cx="4480560" cy="619125"/>
            <wp:effectExtent l="0" t="0" r="0" b="9525"/>
            <wp:docPr id="20814380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1438042" name="图片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95888" cy="621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1039A">
      <w:pPr>
        <w:spacing w:after="0"/>
        <w:jc w:val="center"/>
      </w:pPr>
      <w:r>
        <w:drawing>
          <wp:inline distT="0" distB="0" distL="0" distR="0">
            <wp:extent cx="1485900" cy="891540"/>
            <wp:effectExtent l="0" t="0" r="0" b="3810"/>
            <wp:docPr id="64015569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0155696" name="图片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5900" cy="89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1181100" cy="876300"/>
            <wp:effectExtent l="0" t="0" r="0" b="0"/>
            <wp:docPr id="69533258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5332584" name="图片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BF436">
      <w:pPr>
        <w:spacing w:after="0"/>
      </w:pPr>
    </w:p>
    <w:p w14:paraId="6A8CC140">
      <w:pPr>
        <w:adjustRightInd/>
        <w:snapToGrid/>
        <w:spacing w:after="0"/>
      </w:pPr>
      <w:r>
        <w:br w:type="page"/>
      </w:r>
    </w:p>
    <w:p w14:paraId="1BEC4725">
      <w:pPr>
        <w:pStyle w:val="3"/>
        <w:rPr>
          <w:rFonts w:hint="eastAsia"/>
        </w:rPr>
      </w:pPr>
      <w:r>
        <w:rPr>
          <w:rFonts w:hint="eastAsia"/>
        </w:rPr>
        <w:t>默认堆叠级</w:t>
      </w:r>
    </w:p>
    <w:p w14:paraId="3B575FB4">
      <w:pPr>
        <w:pStyle w:val="4"/>
        <w:spacing w:before="120" w:after="120"/>
        <w:rPr>
          <w:rFonts w:hint="eastAsia"/>
          <w:bCs/>
        </w:rPr>
      </w:pPr>
      <w:bookmarkStart w:id="4" w:name="_1）变化的堆叠级"/>
      <w:bookmarkEnd w:id="4"/>
      <w:r>
        <w:rPr>
          <w:rFonts w:hint="eastAsia"/>
          <w:bCs/>
        </w:rPr>
        <w:t>1）变化的堆叠级</w:t>
      </w:r>
    </w:p>
    <w:p w14:paraId="23E32069">
      <w:pPr>
        <w:spacing w:after="0"/>
      </w:pPr>
      <w:r>
        <w:rPr>
          <w:rFonts w:hint="eastAsia"/>
        </w:rPr>
        <w:t xml:space="preserve">当贴图处于 </w:t>
      </w:r>
      <w:r>
        <w:rPr>
          <w:rFonts w:hint="eastAsia"/>
          <w:b/>
          <w:bCs/>
        </w:rPr>
        <w:t xml:space="preserve">物体原层级、物体下层、物体中层、物体上层 </w:t>
      </w:r>
      <w:r>
        <w:rPr>
          <w:rFonts w:hint="eastAsia"/>
        </w:rPr>
        <w:t>时，</w:t>
      </w:r>
    </w:p>
    <w:p w14:paraId="14809732">
      <w:pPr>
        <w:snapToGrid/>
        <w:spacing w:after="0"/>
        <w:ind w:firstLine="440" w:firstLineChars="200"/>
      </w:pPr>
      <w:r>
        <w:rPr>
          <w:rFonts w:hint="eastAsia"/>
        </w:rPr>
        <w:t>物体的堆叠级 = 贴图y轴值</w:t>
      </w:r>
    </w:p>
    <w:p w14:paraId="7750A82A">
      <w:pPr>
        <w:spacing w:after="0"/>
      </w:pPr>
      <w:r>
        <w:rPr>
          <w:rFonts w:hint="eastAsia"/>
        </w:rPr>
        <w:t>因此，打开“DEBUG堆叠级查看”时，</w:t>
      </w:r>
    </w:p>
    <w:p w14:paraId="30F3F4B8">
      <w:pPr>
        <w:spacing w:after="0"/>
      </w:pPr>
      <w:r>
        <w:rPr>
          <w:rFonts w:hint="eastAsia"/>
        </w:rPr>
        <w:t>你会发现堆叠级的值为522，这是因为贴图处于y=522的位置。</w:t>
      </w:r>
    </w:p>
    <w:p w14:paraId="28CADFBA">
      <w:pPr>
        <w:adjustRightInd/>
        <w:snapToGrid/>
        <w:spacing w:after="0"/>
        <w:jc w:val="center"/>
        <w:rPr>
          <w:rFonts w:hint="eastAsia"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2031365" cy="937895"/>
            <wp:effectExtent l="0" t="0" r="6985" b="0"/>
            <wp:docPr id="14222570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225701" name="图片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48010" cy="945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2407920" cy="942975"/>
            <wp:effectExtent l="0" t="0" r="0" b="9525"/>
            <wp:docPr id="17736347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363471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31936" cy="952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B51DB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50FCBFAB">
            <w:pPr>
              <w:adjustRightInd/>
              <w:snapToGrid/>
              <w:spacing w:after="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/>
              </w:rPr>
              <w:t>地图镜头上下移动时也会影响堆叠级，因为镜头会让贴图的y值变化。</w:t>
            </w:r>
          </w:p>
        </w:tc>
      </w:tr>
    </w:tbl>
    <w:p w14:paraId="34C4AA7B">
      <w:pPr>
        <w:adjustRightInd/>
        <w:snapToGrid/>
        <w:spacing w:after="0"/>
      </w:pPr>
    </w:p>
    <w:p w14:paraId="68EB215F">
      <w:pPr>
        <w:pStyle w:val="4"/>
        <w:spacing w:before="120" w:after="120"/>
        <w:rPr>
          <w:rFonts w:hint="eastAsia"/>
          <w:bCs/>
        </w:rPr>
      </w:pPr>
      <w:bookmarkStart w:id="5" w:name="_2）固定的堆叠级"/>
      <w:bookmarkEnd w:id="5"/>
      <w:r>
        <w:rPr>
          <w:rFonts w:hint="eastAsia"/>
          <w:bCs/>
        </w:rPr>
        <w:t>2）固定的堆叠级</w:t>
      </w:r>
    </w:p>
    <w:p w14:paraId="42A9CC7B">
      <w:pPr>
        <w:spacing w:after="0"/>
      </w:pPr>
      <w:r>
        <w:rPr>
          <w:rFonts w:hint="eastAsia"/>
        </w:rPr>
        <w:t>当贴图处于</w:t>
      </w:r>
      <w:r>
        <w:rPr>
          <w:rFonts w:hint="eastAsia"/>
          <w:b/>
          <w:bCs/>
        </w:rPr>
        <w:t xml:space="preserve"> 下层、中层、上层 </w:t>
      </w:r>
      <w:r>
        <w:rPr>
          <w:rFonts w:hint="eastAsia"/>
        </w:rPr>
        <w:t>时，</w:t>
      </w:r>
    </w:p>
    <w:p w14:paraId="375181E3">
      <w:r>
        <w:rPr>
          <w:rFonts w:hint="eastAsia"/>
        </w:rPr>
        <w:t>物体的堆叠级是固定值，不会受到任何其他因素影响。</w:t>
      </w:r>
    </w:p>
    <w:p w14:paraId="05EF2813">
      <w:pPr>
        <w:spacing w:after="0"/>
      </w:pPr>
      <w:r>
        <w:rPr>
          <w:rFonts w:hint="eastAsia"/>
        </w:rPr>
        <w:t>注意，“堆叠级”与“图片层级” 是同一个东西，只是称呼不同。</w:t>
      </w:r>
    </w:p>
    <w:p w14:paraId="5A579A0B">
      <w:r>
        <w:rPr>
          <w:rFonts w:hint="eastAsia"/>
        </w:rPr>
        <w:t>物体贴图处于这些层级时，会根据堆叠级与界面装饰插件相互排序。</w:t>
      </w:r>
    </w:p>
    <w:p w14:paraId="5B367E7C">
      <w:pPr>
        <w:spacing w:after="0"/>
      </w:pPr>
      <w:r>
        <w:rPr>
          <w:rFonts w:hint="eastAsia"/>
        </w:rPr>
        <w:t>如下图，小爱丽丝处于 中层+堆叠级1，地图背景处于 中层+堆叠级8，</w:t>
      </w:r>
    </w:p>
    <w:p w14:paraId="3A2DC04E">
      <w:pPr>
        <w:spacing w:after="0"/>
      </w:pPr>
      <w:r>
        <w:rPr>
          <w:rFonts w:hint="eastAsia"/>
        </w:rPr>
        <w:t>所以这个地图背景在小爱丽丝前面，从而遮挡住小爱丽丝。</w:t>
      </w:r>
    </w:p>
    <w:p w14:paraId="21F4F091">
      <w:pPr>
        <w:adjustRightInd/>
        <w:snapToGrid/>
        <w:spacing w:after="0"/>
        <w:jc w:val="center"/>
      </w:pPr>
      <w:r>
        <w:drawing>
          <wp:inline distT="0" distB="0" distL="0" distR="0">
            <wp:extent cx="1181100" cy="876300"/>
            <wp:effectExtent l="0" t="0" r="0" b="0"/>
            <wp:docPr id="127492642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4926424" name="图片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3093720" cy="2051050"/>
            <wp:effectExtent l="0" t="0" r="0" b="6350"/>
            <wp:docPr id="1806252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625282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95961" cy="2052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D9BD66">
      <w:pPr>
        <w:adjustRightInd/>
        <w:snapToGrid/>
        <w:spacing w:after="0"/>
      </w:pPr>
    </w:p>
    <w:p w14:paraId="329C470D">
      <w:pPr>
        <w:adjustRightInd/>
        <w:snapToGrid/>
        <w:spacing w:after="0"/>
      </w:pPr>
      <w:r>
        <w:br w:type="page"/>
      </w:r>
    </w:p>
    <w:p w14:paraId="640E56BA">
      <w:pPr>
        <w:pStyle w:val="3"/>
        <w:rPr>
          <w:rFonts w:hint="eastAsia"/>
        </w:rPr>
      </w:pPr>
      <w:bookmarkStart w:id="6" w:name="_修改层级与堆叠级"/>
      <w:bookmarkEnd w:id="6"/>
      <w:r>
        <w:rPr>
          <w:rFonts w:hint="eastAsia"/>
        </w:rPr>
        <w:t>修改层级与堆叠级</w:t>
      </w:r>
    </w:p>
    <w:p w14:paraId="15430356">
      <w:pPr>
        <w:snapToGrid/>
        <w:spacing w:after="0"/>
      </w:pPr>
      <w:r>
        <w:rPr>
          <w:rFonts w:hint="eastAsia"/>
        </w:rPr>
        <w:t>能修改的插件如下：</w:t>
      </w:r>
    </w:p>
    <w:p w14:paraId="5236EEF8">
      <w:pPr>
        <w:spacing w:after="0"/>
      </w:pPr>
      <w:r>
        <w:tab/>
      </w:r>
      <w:r>
        <w:rPr>
          <w:rFonts w:hint="eastAsia"/>
        </w:rPr>
        <w:t>◆</w:t>
      </w:r>
      <w:r>
        <w:t>Drill_EventFrameLayerAndZIndex</w:t>
      </w:r>
      <w:r>
        <w:tab/>
      </w:r>
      <w:r>
        <w:rPr>
          <w:rFonts w:hint="eastAsia"/>
        </w:rPr>
        <w:t>行走图 - 层级与堆叠级</w:t>
      </w:r>
    </w:p>
    <w:p w14:paraId="2BFCC50A">
      <w:pPr>
        <w:spacing w:after="0"/>
      </w:pPr>
      <w:r>
        <w:rPr>
          <w:rFonts w:hint="eastAsia"/>
        </w:rPr>
        <w:t>该插件提供了灵活的 层级与堆叠级 的切换，</w:t>
      </w:r>
    </w:p>
    <w:p w14:paraId="04E31BC2">
      <w:pPr>
        <w:spacing w:after="0"/>
      </w:pPr>
      <w:r>
        <w:rPr>
          <w:rFonts w:hint="eastAsia"/>
        </w:rPr>
        <w:t>事件注释和插件指令如下。</w:t>
      </w:r>
    </w:p>
    <w:p w14:paraId="26A0FEBB">
      <w:pPr>
        <w:spacing w:after="0"/>
        <w:jc w:val="center"/>
        <w:rPr>
          <w:rFonts w:hint="eastAsia"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3992880" cy="1325880"/>
            <wp:effectExtent l="0" t="0" r="7620" b="7620"/>
            <wp:docPr id="164923091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9230915" name="图片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16704" cy="1334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D4B2C">
      <w:pPr>
        <w:spacing w:after="0"/>
        <w:jc w:val="center"/>
        <w:rPr>
          <w:rFonts w:hint="eastAsia"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4001770" cy="2957195"/>
            <wp:effectExtent l="0" t="0" r="0" b="0"/>
            <wp:docPr id="128943610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9436105" name="图片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06548" cy="2960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1E0ACC">
      <w:pPr>
        <w:spacing w:after="0"/>
      </w:pPr>
      <w:r>
        <w:rPr>
          <w:rFonts w:hint="eastAsia"/>
        </w:rPr>
        <w:t xml:space="preserve">前面章节介绍了 </w:t>
      </w:r>
      <w:r>
        <w:fldChar w:fldCharType="begin"/>
      </w:r>
      <w:r>
        <w:instrText xml:space="preserve"> HYPERLINK \l "_1）变化的堆叠级" </w:instrText>
      </w:r>
      <w:r>
        <w:fldChar w:fldCharType="separate"/>
      </w:r>
      <w:r>
        <w:rPr>
          <w:rStyle w:val="17"/>
          <w:rFonts w:hint="eastAsia"/>
        </w:rPr>
        <w:t>变化的堆叠级</w:t>
      </w:r>
      <w:r>
        <w:rPr>
          <w:rStyle w:val="17"/>
          <w:rFonts w:hint="eastAsia"/>
        </w:rPr>
        <w:fldChar w:fldCharType="end"/>
      </w:r>
      <w:r>
        <w:rPr>
          <w:rFonts w:hint="eastAsia"/>
        </w:rPr>
        <w:t xml:space="preserve"> 和 </w:t>
      </w:r>
      <w:r>
        <w:fldChar w:fldCharType="begin"/>
      </w:r>
      <w:r>
        <w:instrText xml:space="preserve"> HYPERLINK \l "_2）固定的堆叠级" </w:instrText>
      </w:r>
      <w:r>
        <w:fldChar w:fldCharType="separate"/>
      </w:r>
      <w:r>
        <w:rPr>
          <w:rStyle w:val="17"/>
          <w:rFonts w:hint="eastAsia"/>
        </w:rPr>
        <w:t>固定的堆叠级</w:t>
      </w:r>
      <w:r>
        <w:rPr>
          <w:rStyle w:val="17"/>
          <w:rFonts w:hint="eastAsia"/>
        </w:rPr>
        <w:fldChar w:fldCharType="end"/>
      </w:r>
      <w:r>
        <w:rPr>
          <w:rFonts w:hint="eastAsia"/>
        </w:rPr>
        <w:t xml:space="preserve"> ，</w:t>
      </w:r>
    </w:p>
    <w:p w14:paraId="3306A607">
      <w:pPr>
        <w:spacing w:after="0"/>
      </w:pPr>
      <w:r>
        <w:rPr>
          <w:rFonts w:hint="eastAsia"/>
        </w:rPr>
        <w:t>所以，设置层级后，要注意根据情况使用“附加堆叠级”和“固定堆叠级”指令。</w:t>
      </w:r>
    </w:p>
    <w:p w14:paraId="5F215ABB">
      <w:pPr>
        <w:spacing w:after="0"/>
      </w:pPr>
      <w:r>
        <w:rPr>
          <w:rFonts w:hint="eastAsia"/>
        </w:rPr>
        <w:t>（堆叠级可以设置为小数、负数）</w:t>
      </w:r>
    </w:p>
    <w:p w14:paraId="33A58E33">
      <w:pPr>
        <w:spacing w:after="0"/>
        <w:jc w:val="center"/>
      </w:pPr>
      <w:r>
        <w:drawing>
          <wp:inline distT="0" distB="0" distL="0" distR="0">
            <wp:extent cx="4495800" cy="631825"/>
            <wp:effectExtent l="0" t="0" r="0" b="0"/>
            <wp:docPr id="48327136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3271364" name="图片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35178" cy="637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79484">
      <w:pPr>
        <w:jc w:val="center"/>
      </w:pPr>
      <w:r>
        <w:drawing>
          <wp:inline distT="0" distB="0" distL="0" distR="0">
            <wp:extent cx="4480560" cy="619125"/>
            <wp:effectExtent l="0" t="0" r="0" b="9525"/>
            <wp:docPr id="12986715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8671512" name="图片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95888" cy="621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05E87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AF6" w:themeFill="accent1" w:themeFillTint="33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3D4BB50B">
            <w:pPr>
              <w:spacing w:after="0"/>
            </w:pPr>
            <w:r>
              <w:rPr>
                <w:rFonts w:hint="eastAsia"/>
              </w:rPr>
              <w:t xml:space="preserve">这个插件的具体效果，可以去 </w:t>
            </w:r>
            <w:r>
              <w:rPr>
                <w:rFonts w:hint="eastAsia"/>
                <w:color w:val="00B050"/>
              </w:rPr>
              <w:t xml:space="preserve">设计-横版2D模仿 </w:t>
            </w:r>
            <w:r>
              <w:rPr>
                <w:rFonts w:hint="eastAsia"/>
              </w:rPr>
              <w:t>看看。</w:t>
            </w:r>
          </w:p>
          <w:p w14:paraId="4E6C0091">
            <w:pPr>
              <w:spacing w:after="0"/>
            </w:pPr>
            <w:r>
              <w:rPr>
                <w:rFonts w:hint="eastAsia"/>
              </w:rPr>
              <w:t>也可以看看文档：“</w:t>
            </w:r>
            <w:r>
              <w:rPr>
                <w:rFonts w:hint="eastAsia"/>
                <w:color w:val="0070C0"/>
                <w:lang w:eastAsia="zh-CN"/>
              </w:rPr>
              <w:t>6.地图 &gt; 地图设计-横版2D模仿.docx</w:t>
            </w:r>
            <w:r>
              <w:rPr>
                <w:rFonts w:hint="eastAsia"/>
              </w:rPr>
              <w:t>”。</w:t>
            </w:r>
          </w:p>
        </w:tc>
      </w:tr>
    </w:tbl>
    <w:p w14:paraId="3B85187E">
      <w:pPr>
        <w:adjustRightInd/>
        <w:snapToGrid/>
        <w:spacing w:after="0"/>
      </w:pPr>
    </w:p>
    <w:sectPr>
      <w:head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9D9D56">
    <w:pPr>
      <w:jc w:val="center"/>
      <w:rPr>
        <w:rFonts w:hint="eastAsia" w:ascii="微软雅黑" w:hAnsi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7" name="图片 27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/>
        <w:sz w:val="20"/>
      </w:rPr>
      <w:t xml:space="preserve">    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02D5"/>
    <w:rsid w:val="00000DB9"/>
    <w:rsid w:val="000021B7"/>
    <w:rsid w:val="000029DF"/>
    <w:rsid w:val="0000586E"/>
    <w:rsid w:val="00007B64"/>
    <w:rsid w:val="00010633"/>
    <w:rsid w:val="00011F08"/>
    <w:rsid w:val="000178D9"/>
    <w:rsid w:val="00017C4E"/>
    <w:rsid w:val="0002081E"/>
    <w:rsid w:val="00027BBE"/>
    <w:rsid w:val="0003104B"/>
    <w:rsid w:val="00031B8B"/>
    <w:rsid w:val="00033B2D"/>
    <w:rsid w:val="0003437D"/>
    <w:rsid w:val="00035B67"/>
    <w:rsid w:val="000366A4"/>
    <w:rsid w:val="00037ADC"/>
    <w:rsid w:val="000423CE"/>
    <w:rsid w:val="00042568"/>
    <w:rsid w:val="00043882"/>
    <w:rsid w:val="00044B67"/>
    <w:rsid w:val="00045BFB"/>
    <w:rsid w:val="00052215"/>
    <w:rsid w:val="00053418"/>
    <w:rsid w:val="000537C7"/>
    <w:rsid w:val="0005657B"/>
    <w:rsid w:val="0005674C"/>
    <w:rsid w:val="000577EB"/>
    <w:rsid w:val="00060FED"/>
    <w:rsid w:val="00061154"/>
    <w:rsid w:val="00070C61"/>
    <w:rsid w:val="00070E29"/>
    <w:rsid w:val="00073133"/>
    <w:rsid w:val="00075409"/>
    <w:rsid w:val="0007784D"/>
    <w:rsid w:val="00077B54"/>
    <w:rsid w:val="0008001F"/>
    <w:rsid w:val="00080E6D"/>
    <w:rsid w:val="00082509"/>
    <w:rsid w:val="000825B8"/>
    <w:rsid w:val="00082B2F"/>
    <w:rsid w:val="0008397C"/>
    <w:rsid w:val="00084D20"/>
    <w:rsid w:val="00086612"/>
    <w:rsid w:val="000938BB"/>
    <w:rsid w:val="00095A81"/>
    <w:rsid w:val="00096337"/>
    <w:rsid w:val="000A4548"/>
    <w:rsid w:val="000A5790"/>
    <w:rsid w:val="000A6E4F"/>
    <w:rsid w:val="000B0141"/>
    <w:rsid w:val="000B199B"/>
    <w:rsid w:val="000B2527"/>
    <w:rsid w:val="000B2DCC"/>
    <w:rsid w:val="000B3953"/>
    <w:rsid w:val="000B3AA0"/>
    <w:rsid w:val="000B3C47"/>
    <w:rsid w:val="000B43D4"/>
    <w:rsid w:val="000B5664"/>
    <w:rsid w:val="000C08B2"/>
    <w:rsid w:val="000C0D00"/>
    <w:rsid w:val="000C1298"/>
    <w:rsid w:val="000C239B"/>
    <w:rsid w:val="000C26B0"/>
    <w:rsid w:val="000C2CB2"/>
    <w:rsid w:val="000C2E56"/>
    <w:rsid w:val="000C4B03"/>
    <w:rsid w:val="000C51BC"/>
    <w:rsid w:val="000C6187"/>
    <w:rsid w:val="000C7558"/>
    <w:rsid w:val="000D3C96"/>
    <w:rsid w:val="000D41C0"/>
    <w:rsid w:val="000D5235"/>
    <w:rsid w:val="000D56D2"/>
    <w:rsid w:val="000E045B"/>
    <w:rsid w:val="000E4AC9"/>
    <w:rsid w:val="000E542D"/>
    <w:rsid w:val="000F2A8C"/>
    <w:rsid w:val="000F36BC"/>
    <w:rsid w:val="000F3C0C"/>
    <w:rsid w:val="000F45C9"/>
    <w:rsid w:val="000F51B5"/>
    <w:rsid w:val="000F527C"/>
    <w:rsid w:val="000F6061"/>
    <w:rsid w:val="000F721C"/>
    <w:rsid w:val="000F7974"/>
    <w:rsid w:val="000F7ED1"/>
    <w:rsid w:val="00105E32"/>
    <w:rsid w:val="0011101F"/>
    <w:rsid w:val="0011368C"/>
    <w:rsid w:val="001136E9"/>
    <w:rsid w:val="00114E6E"/>
    <w:rsid w:val="00116791"/>
    <w:rsid w:val="00121069"/>
    <w:rsid w:val="001218E1"/>
    <w:rsid w:val="00122CE7"/>
    <w:rsid w:val="00125EA1"/>
    <w:rsid w:val="00125F16"/>
    <w:rsid w:val="00126224"/>
    <w:rsid w:val="001303CB"/>
    <w:rsid w:val="001308CC"/>
    <w:rsid w:val="00131A7F"/>
    <w:rsid w:val="00133938"/>
    <w:rsid w:val="001418EA"/>
    <w:rsid w:val="00142DBA"/>
    <w:rsid w:val="00142F17"/>
    <w:rsid w:val="00143180"/>
    <w:rsid w:val="00143ACC"/>
    <w:rsid w:val="00144918"/>
    <w:rsid w:val="00145B22"/>
    <w:rsid w:val="0014602E"/>
    <w:rsid w:val="0014653D"/>
    <w:rsid w:val="001508AE"/>
    <w:rsid w:val="00151647"/>
    <w:rsid w:val="00154FDB"/>
    <w:rsid w:val="0015623E"/>
    <w:rsid w:val="00156E07"/>
    <w:rsid w:val="00157471"/>
    <w:rsid w:val="001606E3"/>
    <w:rsid w:val="001634A0"/>
    <w:rsid w:val="00163FE7"/>
    <w:rsid w:val="0016413A"/>
    <w:rsid w:val="00167BDE"/>
    <w:rsid w:val="00167DC7"/>
    <w:rsid w:val="00170BA1"/>
    <w:rsid w:val="00172653"/>
    <w:rsid w:val="001742D8"/>
    <w:rsid w:val="00175394"/>
    <w:rsid w:val="00175B0A"/>
    <w:rsid w:val="00182FD8"/>
    <w:rsid w:val="00185597"/>
    <w:rsid w:val="00185824"/>
    <w:rsid w:val="00185F5A"/>
    <w:rsid w:val="00187731"/>
    <w:rsid w:val="00187C17"/>
    <w:rsid w:val="001917A2"/>
    <w:rsid w:val="00191DEE"/>
    <w:rsid w:val="00193743"/>
    <w:rsid w:val="00196AC4"/>
    <w:rsid w:val="0019764E"/>
    <w:rsid w:val="001A120D"/>
    <w:rsid w:val="001A2417"/>
    <w:rsid w:val="001A3F5E"/>
    <w:rsid w:val="001A4BCE"/>
    <w:rsid w:val="001B06EF"/>
    <w:rsid w:val="001B2C96"/>
    <w:rsid w:val="001B32FD"/>
    <w:rsid w:val="001B5A39"/>
    <w:rsid w:val="001B6173"/>
    <w:rsid w:val="001C2B53"/>
    <w:rsid w:val="001C428F"/>
    <w:rsid w:val="001C5108"/>
    <w:rsid w:val="001C67C3"/>
    <w:rsid w:val="001C6BD6"/>
    <w:rsid w:val="001D095C"/>
    <w:rsid w:val="001D3263"/>
    <w:rsid w:val="001D522F"/>
    <w:rsid w:val="001E1850"/>
    <w:rsid w:val="001E3003"/>
    <w:rsid w:val="001E7110"/>
    <w:rsid w:val="001F090F"/>
    <w:rsid w:val="001F0BB1"/>
    <w:rsid w:val="001F1D29"/>
    <w:rsid w:val="001F2935"/>
    <w:rsid w:val="001F54CE"/>
    <w:rsid w:val="001F6DE5"/>
    <w:rsid w:val="001F763D"/>
    <w:rsid w:val="001F784B"/>
    <w:rsid w:val="00202CDF"/>
    <w:rsid w:val="00206ABF"/>
    <w:rsid w:val="00206CD0"/>
    <w:rsid w:val="00207981"/>
    <w:rsid w:val="0021665F"/>
    <w:rsid w:val="0021769C"/>
    <w:rsid w:val="0022037B"/>
    <w:rsid w:val="0022257E"/>
    <w:rsid w:val="00225478"/>
    <w:rsid w:val="002259D7"/>
    <w:rsid w:val="002308D5"/>
    <w:rsid w:val="00231F01"/>
    <w:rsid w:val="00232133"/>
    <w:rsid w:val="0023279D"/>
    <w:rsid w:val="002334AD"/>
    <w:rsid w:val="00233AC4"/>
    <w:rsid w:val="002342A7"/>
    <w:rsid w:val="00235739"/>
    <w:rsid w:val="00235E09"/>
    <w:rsid w:val="002378B3"/>
    <w:rsid w:val="00240601"/>
    <w:rsid w:val="00241A47"/>
    <w:rsid w:val="0024271E"/>
    <w:rsid w:val="00243691"/>
    <w:rsid w:val="002448EC"/>
    <w:rsid w:val="00244B45"/>
    <w:rsid w:val="0024597C"/>
    <w:rsid w:val="00247935"/>
    <w:rsid w:val="002539D6"/>
    <w:rsid w:val="002562B4"/>
    <w:rsid w:val="00256BB5"/>
    <w:rsid w:val="002576BF"/>
    <w:rsid w:val="00260075"/>
    <w:rsid w:val="00260D1B"/>
    <w:rsid w:val="002613F5"/>
    <w:rsid w:val="00262D30"/>
    <w:rsid w:val="00262E66"/>
    <w:rsid w:val="002640A3"/>
    <w:rsid w:val="00265A0E"/>
    <w:rsid w:val="00267F2C"/>
    <w:rsid w:val="00270AA0"/>
    <w:rsid w:val="00272873"/>
    <w:rsid w:val="00273988"/>
    <w:rsid w:val="00273F1F"/>
    <w:rsid w:val="002766DD"/>
    <w:rsid w:val="00283530"/>
    <w:rsid w:val="00283CE2"/>
    <w:rsid w:val="0028490F"/>
    <w:rsid w:val="00285013"/>
    <w:rsid w:val="00285517"/>
    <w:rsid w:val="00285610"/>
    <w:rsid w:val="002909DF"/>
    <w:rsid w:val="002914B2"/>
    <w:rsid w:val="0029354C"/>
    <w:rsid w:val="0029523C"/>
    <w:rsid w:val="002A1FC3"/>
    <w:rsid w:val="002A31BB"/>
    <w:rsid w:val="002A3241"/>
    <w:rsid w:val="002A4145"/>
    <w:rsid w:val="002A5DDD"/>
    <w:rsid w:val="002A717B"/>
    <w:rsid w:val="002A7751"/>
    <w:rsid w:val="002A7CEB"/>
    <w:rsid w:val="002B1215"/>
    <w:rsid w:val="002B3E17"/>
    <w:rsid w:val="002B4B1E"/>
    <w:rsid w:val="002B686E"/>
    <w:rsid w:val="002C0096"/>
    <w:rsid w:val="002C0336"/>
    <w:rsid w:val="002C065A"/>
    <w:rsid w:val="002C0AC2"/>
    <w:rsid w:val="002C0CF7"/>
    <w:rsid w:val="002C1754"/>
    <w:rsid w:val="002C1ECC"/>
    <w:rsid w:val="002C2293"/>
    <w:rsid w:val="002C4ACA"/>
    <w:rsid w:val="002C51B4"/>
    <w:rsid w:val="002C6B10"/>
    <w:rsid w:val="002D0E79"/>
    <w:rsid w:val="002D4C56"/>
    <w:rsid w:val="002D52B7"/>
    <w:rsid w:val="002D715B"/>
    <w:rsid w:val="002E0F82"/>
    <w:rsid w:val="002E1453"/>
    <w:rsid w:val="002E1924"/>
    <w:rsid w:val="002E5623"/>
    <w:rsid w:val="002E78EC"/>
    <w:rsid w:val="002F0731"/>
    <w:rsid w:val="002F3BCD"/>
    <w:rsid w:val="002F4705"/>
    <w:rsid w:val="002F5CD5"/>
    <w:rsid w:val="00300493"/>
    <w:rsid w:val="00303FB3"/>
    <w:rsid w:val="00305889"/>
    <w:rsid w:val="00306A9C"/>
    <w:rsid w:val="00310A5C"/>
    <w:rsid w:val="00314DB4"/>
    <w:rsid w:val="0031762F"/>
    <w:rsid w:val="0032137C"/>
    <w:rsid w:val="0032481C"/>
    <w:rsid w:val="0033583C"/>
    <w:rsid w:val="003374F9"/>
    <w:rsid w:val="003408BF"/>
    <w:rsid w:val="00340A27"/>
    <w:rsid w:val="003424D8"/>
    <w:rsid w:val="00343223"/>
    <w:rsid w:val="003447B9"/>
    <w:rsid w:val="00345D7B"/>
    <w:rsid w:val="00350642"/>
    <w:rsid w:val="0035233D"/>
    <w:rsid w:val="00356F07"/>
    <w:rsid w:val="00360378"/>
    <w:rsid w:val="00361D9A"/>
    <w:rsid w:val="003623FA"/>
    <w:rsid w:val="00370483"/>
    <w:rsid w:val="0037113D"/>
    <w:rsid w:val="00373086"/>
    <w:rsid w:val="003749A1"/>
    <w:rsid w:val="00374D21"/>
    <w:rsid w:val="003758C6"/>
    <w:rsid w:val="0037744E"/>
    <w:rsid w:val="00377592"/>
    <w:rsid w:val="00382175"/>
    <w:rsid w:val="00384DC7"/>
    <w:rsid w:val="00385918"/>
    <w:rsid w:val="0038641E"/>
    <w:rsid w:val="0038767E"/>
    <w:rsid w:val="003901A8"/>
    <w:rsid w:val="00394185"/>
    <w:rsid w:val="00394C18"/>
    <w:rsid w:val="00396226"/>
    <w:rsid w:val="003A5822"/>
    <w:rsid w:val="003A631E"/>
    <w:rsid w:val="003B2DF0"/>
    <w:rsid w:val="003B3611"/>
    <w:rsid w:val="003B413A"/>
    <w:rsid w:val="003B5E80"/>
    <w:rsid w:val="003B7DB7"/>
    <w:rsid w:val="003C2426"/>
    <w:rsid w:val="003C43B2"/>
    <w:rsid w:val="003C4AC9"/>
    <w:rsid w:val="003C5D32"/>
    <w:rsid w:val="003C5D34"/>
    <w:rsid w:val="003C77DE"/>
    <w:rsid w:val="003D6882"/>
    <w:rsid w:val="003D6DEA"/>
    <w:rsid w:val="003D7ADD"/>
    <w:rsid w:val="003E13B2"/>
    <w:rsid w:val="003E3E0F"/>
    <w:rsid w:val="003E53D2"/>
    <w:rsid w:val="003E561F"/>
    <w:rsid w:val="003E5EB4"/>
    <w:rsid w:val="003E6B40"/>
    <w:rsid w:val="003E6BD1"/>
    <w:rsid w:val="003F49F2"/>
    <w:rsid w:val="003F7D6C"/>
    <w:rsid w:val="003F7DF9"/>
    <w:rsid w:val="00404773"/>
    <w:rsid w:val="0040550D"/>
    <w:rsid w:val="00405A33"/>
    <w:rsid w:val="00405A4C"/>
    <w:rsid w:val="00406072"/>
    <w:rsid w:val="00406F8E"/>
    <w:rsid w:val="00407C99"/>
    <w:rsid w:val="00407F1F"/>
    <w:rsid w:val="00410889"/>
    <w:rsid w:val="00410F44"/>
    <w:rsid w:val="004118E6"/>
    <w:rsid w:val="00413CE4"/>
    <w:rsid w:val="00413EE4"/>
    <w:rsid w:val="00417398"/>
    <w:rsid w:val="004201D1"/>
    <w:rsid w:val="00420602"/>
    <w:rsid w:val="00420D52"/>
    <w:rsid w:val="0042225F"/>
    <w:rsid w:val="00424D27"/>
    <w:rsid w:val="00424D40"/>
    <w:rsid w:val="00426301"/>
    <w:rsid w:val="00427FE8"/>
    <w:rsid w:val="0043103A"/>
    <w:rsid w:val="00431C99"/>
    <w:rsid w:val="00434E11"/>
    <w:rsid w:val="004372E0"/>
    <w:rsid w:val="004404B3"/>
    <w:rsid w:val="00440783"/>
    <w:rsid w:val="00442858"/>
    <w:rsid w:val="00443A0D"/>
    <w:rsid w:val="00443DA9"/>
    <w:rsid w:val="00444DE4"/>
    <w:rsid w:val="00445297"/>
    <w:rsid w:val="00451645"/>
    <w:rsid w:val="00452490"/>
    <w:rsid w:val="00453AEF"/>
    <w:rsid w:val="00453F80"/>
    <w:rsid w:val="004541B4"/>
    <w:rsid w:val="00456363"/>
    <w:rsid w:val="00460669"/>
    <w:rsid w:val="004607A1"/>
    <w:rsid w:val="004623E4"/>
    <w:rsid w:val="004625E6"/>
    <w:rsid w:val="00463F88"/>
    <w:rsid w:val="00464A40"/>
    <w:rsid w:val="00467930"/>
    <w:rsid w:val="00472B4C"/>
    <w:rsid w:val="00472F23"/>
    <w:rsid w:val="00473D12"/>
    <w:rsid w:val="00475357"/>
    <w:rsid w:val="004817CB"/>
    <w:rsid w:val="00482220"/>
    <w:rsid w:val="004904C8"/>
    <w:rsid w:val="00490EF7"/>
    <w:rsid w:val="004919EA"/>
    <w:rsid w:val="00491D32"/>
    <w:rsid w:val="004939E6"/>
    <w:rsid w:val="00495E1F"/>
    <w:rsid w:val="00497B49"/>
    <w:rsid w:val="004A30F2"/>
    <w:rsid w:val="004A3AC2"/>
    <w:rsid w:val="004A407F"/>
    <w:rsid w:val="004A4AF9"/>
    <w:rsid w:val="004A656C"/>
    <w:rsid w:val="004B129C"/>
    <w:rsid w:val="004B2515"/>
    <w:rsid w:val="004B2E17"/>
    <w:rsid w:val="004B7257"/>
    <w:rsid w:val="004B7D03"/>
    <w:rsid w:val="004C3130"/>
    <w:rsid w:val="004D005E"/>
    <w:rsid w:val="004D209D"/>
    <w:rsid w:val="004D4219"/>
    <w:rsid w:val="004D6722"/>
    <w:rsid w:val="004D7834"/>
    <w:rsid w:val="004E0695"/>
    <w:rsid w:val="004E0CEC"/>
    <w:rsid w:val="004E3A5C"/>
    <w:rsid w:val="004E4DF6"/>
    <w:rsid w:val="004E6197"/>
    <w:rsid w:val="004E78F0"/>
    <w:rsid w:val="004F0F27"/>
    <w:rsid w:val="004F2DE5"/>
    <w:rsid w:val="004F3C10"/>
    <w:rsid w:val="004F4BC9"/>
    <w:rsid w:val="004F5D2F"/>
    <w:rsid w:val="005025CB"/>
    <w:rsid w:val="00503FE7"/>
    <w:rsid w:val="005057C6"/>
    <w:rsid w:val="00505870"/>
    <w:rsid w:val="0050649E"/>
    <w:rsid w:val="0050650A"/>
    <w:rsid w:val="00507CB9"/>
    <w:rsid w:val="0051087B"/>
    <w:rsid w:val="00511261"/>
    <w:rsid w:val="00513C49"/>
    <w:rsid w:val="00514759"/>
    <w:rsid w:val="00514EFF"/>
    <w:rsid w:val="00523136"/>
    <w:rsid w:val="00525329"/>
    <w:rsid w:val="00526D8E"/>
    <w:rsid w:val="0052798A"/>
    <w:rsid w:val="00530304"/>
    <w:rsid w:val="00533D1E"/>
    <w:rsid w:val="005349B5"/>
    <w:rsid w:val="00535CB2"/>
    <w:rsid w:val="005379B0"/>
    <w:rsid w:val="00540B39"/>
    <w:rsid w:val="005424A6"/>
    <w:rsid w:val="00542541"/>
    <w:rsid w:val="00543FA4"/>
    <w:rsid w:val="0054601F"/>
    <w:rsid w:val="0055512F"/>
    <w:rsid w:val="0055570E"/>
    <w:rsid w:val="005602BD"/>
    <w:rsid w:val="005604B9"/>
    <w:rsid w:val="00562522"/>
    <w:rsid w:val="00563967"/>
    <w:rsid w:val="0056558F"/>
    <w:rsid w:val="005661E5"/>
    <w:rsid w:val="00570245"/>
    <w:rsid w:val="00572D02"/>
    <w:rsid w:val="00574935"/>
    <w:rsid w:val="00577136"/>
    <w:rsid w:val="005812AF"/>
    <w:rsid w:val="005844E9"/>
    <w:rsid w:val="00585128"/>
    <w:rsid w:val="00585C00"/>
    <w:rsid w:val="00587F35"/>
    <w:rsid w:val="00592270"/>
    <w:rsid w:val="00593B83"/>
    <w:rsid w:val="00593DD1"/>
    <w:rsid w:val="005942A5"/>
    <w:rsid w:val="005A0605"/>
    <w:rsid w:val="005A2E4A"/>
    <w:rsid w:val="005A2FB2"/>
    <w:rsid w:val="005A3832"/>
    <w:rsid w:val="005A6CB5"/>
    <w:rsid w:val="005A7542"/>
    <w:rsid w:val="005A7653"/>
    <w:rsid w:val="005B01B9"/>
    <w:rsid w:val="005B1A7B"/>
    <w:rsid w:val="005B21D8"/>
    <w:rsid w:val="005B74A1"/>
    <w:rsid w:val="005C1B66"/>
    <w:rsid w:val="005C2B00"/>
    <w:rsid w:val="005C413A"/>
    <w:rsid w:val="005C5A2E"/>
    <w:rsid w:val="005D0114"/>
    <w:rsid w:val="005D01A3"/>
    <w:rsid w:val="005D2EA7"/>
    <w:rsid w:val="005D4BB0"/>
    <w:rsid w:val="005D528A"/>
    <w:rsid w:val="005D6100"/>
    <w:rsid w:val="005E2FAD"/>
    <w:rsid w:val="005E58E0"/>
    <w:rsid w:val="005F0DAF"/>
    <w:rsid w:val="005F11DB"/>
    <w:rsid w:val="005F21DC"/>
    <w:rsid w:val="005F2F94"/>
    <w:rsid w:val="005F5316"/>
    <w:rsid w:val="005F5BD7"/>
    <w:rsid w:val="006001B3"/>
    <w:rsid w:val="00603C72"/>
    <w:rsid w:val="00605D38"/>
    <w:rsid w:val="00606F90"/>
    <w:rsid w:val="006117DA"/>
    <w:rsid w:val="00611D3F"/>
    <w:rsid w:val="00612839"/>
    <w:rsid w:val="00612B3C"/>
    <w:rsid w:val="00612BB8"/>
    <w:rsid w:val="00613647"/>
    <w:rsid w:val="00616FB0"/>
    <w:rsid w:val="00617FF0"/>
    <w:rsid w:val="00620274"/>
    <w:rsid w:val="006212BF"/>
    <w:rsid w:val="006220DC"/>
    <w:rsid w:val="00625C82"/>
    <w:rsid w:val="00627F54"/>
    <w:rsid w:val="0063397D"/>
    <w:rsid w:val="006347E0"/>
    <w:rsid w:val="00635E34"/>
    <w:rsid w:val="00635EE1"/>
    <w:rsid w:val="00636D49"/>
    <w:rsid w:val="00637145"/>
    <w:rsid w:val="006372ED"/>
    <w:rsid w:val="00641006"/>
    <w:rsid w:val="00641DEA"/>
    <w:rsid w:val="006432F1"/>
    <w:rsid w:val="00647354"/>
    <w:rsid w:val="00651890"/>
    <w:rsid w:val="0065364A"/>
    <w:rsid w:val="00660FBA"/>
    <w:rsid w:val="00661261"/>
    <w:rsid w:val="0066719B"/>
    <w:rsid w:val="00667859"/>
    <w:rsid w:val="00667C58"/>
    <w:rsid w:val="00673A28"/>
    <w:rsid w:val="0067737B"/>
    <w:rsid w:val="00680542"/>
    <w:rsid w:val="00680B5D"/>
    <w:rsid w:val="00681C16"/>
    <w:rsid w:val="006903A2"/>
    <w:rsid w:val="00692A3A"/>
    <w:rsid w:val="00694D06"/>
    <w:rsid w:val="006966D9"/>
    <w:rsid w:val="006969E4"/>
    <w:rsid w:val="006A1080"/>
    <w:rsid w:val="006A3E9F"/>
    <w:rsid w:val="006A4A33"/>
    <w:rsid w:val="006A513B"/>
    <w:rsid w:val="006A5BEE"/>
    <w:rsid w:val="006A73D0"/>
    <w:rsid w:val="006B0C52"/>
    <w:rsid w:val="006C1C4D"/>
    <w:rsid w:val="006C4FCF"/>
    <w:rsid w:val="006C57B7"/>
    <w:rsid w:val="006D1622"/>
    <w:rsid w:val="006D1CDD"/>
    <w:rsid w:val="006D2265"/>
    <w:rsid w:val="006D31D0"/>
    <w:rsid w:val="006E3278"/>
    <w:rsid w:val="006E533D"/>
    <w:rsid w:val="006E7E67"/>
    <w:rsid w:val="006F18CA"/>
    <w:rsid w:val="006F19DE"/>
    <w:rsid w:val="006F1F76"/>
    <w:rsid w:val="006F4708"/>
    <w:rsid w:val="006F4832"/>
    <w:rsid w:val="006F6EFC"/>
    <w:rsid w:val="006F73A0"/>
    <w:rsid w:val="006F773E"/>
    <w:rsid w:val="007001AD"/>
    <w:rsid w:val="007003DA"/>
    <w:rsid w:val="0070118E"/>
    <w:rsid w:val="00701AE7"/>
    <w:rsid w:val="00701DEF"/>
    <w:rsid w:val="00710B71"/>
    <w:rsid w:val="00713FD2"/>
    <w:rsid w:val="00722B69"/>
    <w:rsid w:val="00734B15"/>
    <w:rsid w:val="00735903"/>
    <w:rsid w:val="00736854"/>
    <w:rsid w:val="00736B0C"/>
    <w:rsid w:val="00741BC1"/>
    <w:rsid w:val="00745D33"/>
    <w:rsid w:val="007501BF"/>
    <w:rsid w:val="0075120F"/>
    <w:rsid w:val="00761DDD"/>
    <w:rsid w:val="00767469"/>
    <w:rsid w:val="00770187"/>
    <w:rsid w:val="00771650"/>
    <w:rsid w:val="007720F0"/>
    <w:rsid w:val="007729A1"/>
    <w:rsid w:val="00772C19"/>
    <w:rsid w:val="00773D53"/>
    <w:rsid w:val="0077467A"/>
    <w:rsid w:val="00774689"/>
    <w:rsid w:val="00774AA0"/>
    <w:rsid w:val="00776B42"/>
    <w:rsid w:val="00777144"/>
    <w:rsid w:val="007802C3"/>
    <w:rsid w:val="00783960"/>
    <w:rsid w:val="00787907"/>
    <w:rsid w:val="00790807"/>
    <w:rsid w:val="00790C0A"/>
    <w:rsid w:val="007917C2"/>
    <w:rsid w:val="00792E5B"/>
    <w:rsid w:val="007930C2"/>
    <w:rsid w:val="00794AEE"/>
    <w:rsid w:val="007955CB"/>
    <w:rsid w:val="00795B97"/>
    <w:rsid w:val="00795E30"/>
    <w:rsid w:val="007964AA"/>
    <w:rsid w:val="00796CA8"/>
    <w:rsid w:val="007A4BBA"/>
    <w:rsid w:val="007A5B4A"/>
    <w:rsid w:val="007B1934"/>
    <w:rsid w:val="007B2D41"/>
    <w:rsid w:val="007B3C4A"/>
    <w:rsid w:val="007B5F66"/>
    <w:rsid w:val="007C0E72"/>
    <w:rsid w:val="007C46EC"/>
    <w:rsid w:val="007C6DC7"/>
    <w:rsid w:val="007C7D2F"/>
    <w:rsid w:val="007D013C"/>
    <w:rsid w:val="007D1245"/>
    <w:rsid w:val="007D1FDE"/>
    <w:rsid w:val="007D6165"/>
    <w:rsid w:val="007D68B4"/>
    <w:rsid w:val="007D6F87"/>
    <w:rsid w:val="007E0120"/>
    <w:rsid w:val="007E032B"/>
    <w:rsid w:val="007E1503"/>
    <w:rsid w:val="007E1DB3"/>
    <w:rsid w:val="007E2E76"/>
    <w:rsid w:val="007E4827"/>
    <w:rsid w:val="007E4C54"/>
    <w:rsid w:val="007E4DA1"/>
    <w:rsid w:val="007E5490"/>
    <w:rsid w:val="007E7B7F"/>
    <w:rsid w:val="007F0AD0"/>
    <w:rsid w:val="007F2454"/>
    <w:rsid w:val="007F35F9"/>
    <w:rsid w:val="007F6341"/>
    <w:rsid w:val="007F66C3"/>
    <w:rsid w:val="007F75D6"/>
    <w:rsid w:val="0080023B"/>
    <w:rsid w:val="00802035"/>
    <w:rsid w:val="00802B95"/>
    <w:rsid w:val="00803B83"/>
    <w:rsid w:val="00804728"/>
    <w:rsid w:val="00806A12"/>
    <w:rsid w:val="0080720B"/>
    <w:rsid w:val="00816D2E"/>
    <w:rsid w:val="008174EC"/>
    <w:rsid w:val="00817A87"/>
    <w:rsid w:val="00822922"/>
    <w:rsid w:val="00824582"/>
    <w:rsid w:val="00830B73"/>
    <w:rsid w:val="00830D41"/>
    <w:rsid w:val="008341ED"/>
    <w:rsid w:val="008350A3"/>
    <w:rsid w:val="0083697F"/>
    <w:rsid w:val="008405CE"/>
    <w:rsid w:val="00840895"/>
    <w:rsid w:val="00843938"/>
    <w:rsid w:val="008449D2"/>
    <w:rsid w:val="008467CC"/>
    <w:rsid w:val="008513B8"/>
    <w:rsid w:val="008531E6"/>
    <w:rsid w:val="00855051"/>
    <w:rsid w:val="0085529B"/>
    <w:rsid w:val="00860FDC"/>
    <w:rsid w:val="008613C9"/>
    <w:rsid w:val="008648ED"/>
    <w:rsid w:val="00865F34"/>
    <w:rsid w:val="00870D7F"/>
    <w:rsid w:val="008749C1"/>
    <w:rsid w:val="00876476"/>
    <w:rsid w:val="008776AE"/>
    <w:rsid w:val="0088072C"/>
    <w:rsid w:val="00882690"/>
    <w:rsid w:val="0088322D"/>
    <w:rsid w:val="008848DC"/>
    <w:rsid w:val="00886F0E"/>
    <w:rsid w:val="00894231"/>
    <w:rsid w:val="00894C86"/>
    <w:rsid w:val="00896D82"/>
    <w:rsid w:val="008A27CF"/>
    <w:rsid w:val="008A3A12"/>
    <w:rsid w:val="008A3C26"/>
    <w:rsid w:val="008A41BB"/>
    <w:rsid w:val="008B018E"/>
    <w:rsid w:val="008B0337"/>
    <w:rsid w:val="008B036E"/>
    <w:rsid w:val="008B43B4"/>
    <w:rsid w:val="008B6D31"/>
    <w:rsid w:val="008B714D"/>
    <w:rsid w:val="008C21D7"/>
    <w:rsid w:val="008C297A"/>
    <w:rsid w:val="008C40A2"/>
    <w:rsid w:val="008C4458"/>
    <w:rsid w:val="008C4E64"/>
    <w:rsid w:val="008C565C"/>
    <w:rsid w:val="008C6A21"/>
    <w:rsid w:val="008D4109"/>
    <w:rsid w:val="008D4C8E"/>
    <w:rsid w:val="008D5D78"/>
    <w:rsid w:val="008D5FA3"/>
    <w:rsid w:val="008D769D"/>
    <w:rsid w:val="008E11B7"/>
    <w:rsid w:val="008E24B7"/>
    <w:rsid w:val="008E253D"/>
    <w:rsid w:val="008E25FD"/>
    <w:rsid w:val="008E3452"/>
    <w:rsid w:val="008E4609"/>
    <w:rsid w:val="008F108D"/>
    <w:rsid w:val="008F1717"/>
    <w:rsid w:val="008F175E"/>
    <w:rsid w:val="008F2753"/>
    <w:rsid w:val="008F3141"/>
    <w:rsid w:val="008F3454"/>
    <w:rsid w:val="008F3735"/>
    <w:rsid w:val="008F4D7F"/>
    <w:rsid w:val="008F610F"/>
    <w:rsid w:val="00900148"/>
    <w:rsid w:val="0090524E"/>
    <w:rsid w:val="00905583"/>
    <w:rsid w:val="00913171"/>
    <w:rsid w:val="009134F5"/>
    <w:rsid w:val="009136C7"/>
    <w:rsid w:val="00915452"/>
    <w:rsid w:val="00922F4F"/>
    <w:rsid w:val="00926728"/>
    <w:rsid w:val="009273A5"/>
    <w:rsid w:val="0093054D"/>
    <w:rsid w:val="0093093D"/>
    <w:rsid w:val="00930BEA"/>
    <w:rsid w:val="00930F35"/>
    <w:rsid w:val="0093394F"/>
    <w:rsid w:val="00933D90"/>
    <w:rsid w:val="00933F5A"/>
    <w:rsid w:val="00937F57"/>
    <w:rsid w:val="009401C2"/>
    <w:rsid w:val="00941D61"/>
    <w:rsid w:val="00942049"/>
    <w:rsid w:val="00944D85"/>
    <w:rsid w:val="009452DE"/>
    <w:rsid w:val="009465B4"/>
    <w:rsid w:val="0095104B"/>
    <w:rsid w:val="00952C38"/>
    <w:rsid w:val="009575B8"/>
    <w:rsid w:val="00965916"/>
    <w:rsid w:val="00966399"/>
    <w:rsid w:val="00966A1C"/>
    <w:rsid w:val="009678F8"/>
    <w:rsid w:val="00967CD9"/>
    <w:rsid w:val="009723B5"/>
    <w:rsid w:val="00974F35"/>
    <w:rsid w:val="00976E97"/>
    <w:rsid w:val="00976FD6"/>
    <w:rsid w:val="0098090C"/>
    <w:rsid w:val="009815F3"/>
    <w:rsid w:val="00981850"/>
    <w:rsid w:val="00983293"/>
    <w:rsid w:val="00990082"/>
    <w:rsid w:val="0099138E"/>
    <w:rsid w:val="00993FA1"/>
    <w:rsid w:val="009951E6"/>
    <w:rsid w:val="00997264"/>
    <w:rsid w:val="009A0C3D"/>
    <w:rsid w:val="009A41C2"/>
    <w:rsid w:val="009A43E8"/>
    <w:rsid w:val="009A6AF2"/>
    <w:rsid w:val="009B0931"/>
    <w:rsid w:val="009C1820"/>
    <w:rsid w:val="009C28CE"/>
    <w:rsid w:val="009C3689"/>
    <w:rsid w:val="009C5E01"/>
    <w:rsid w:val="009D3B11"/>
    <w:rsid w:val="009E0B16"/>
    <w:rsid w:val="009E1229"/>
    <w:rsid w:val="009E26E8"/>
    <w:rsid w:val="009E2C9E"/>
    <w:rsid w:val="009E328C"/>
    <w:rsid w:val="009E3CB4"/>
    <w:rsid w:val="009E4085"/>
    <w:rsid w:val="009F0FDE"/>
    <w:rsid w:val="009F59D0"/>
    <w:rsid w:val="009F6086"/>
    <w:rsid w:val="009F6A78"/>
    <w:rsid w:val="009F7121"/>
    <w:rsid w:val="00A00175"/>
    <w:rsid w:val="00A028A5"/>
    <w:rsid w:val="00A030EB"/>
    <w:rsid w:val="00A0344E"/>
    <w:rsid w:val="00A06285"/>
    <w:rsid w:val="00A06883"/>
    <w:rsid w:val="00A06CA3"/>
    <w:rsid w:val="00A151D6"/>
    <w:rsid w:val="00A152F5"/>
    <w:rsid w:val="00A21866"/>
    <w:rsid w:val="00A32C54"/>
    <w:rsid w:val="00A32FDC"/>
    <w:rsid w:val="00A35AF8"/>
    <w:rsid w:val="00A363F0"/>
    <w:rsid w:val="00A371B1"/>
    <w:rsid w:val="00A375EA"/>
    <w:rsid w:val="00A37FF0"/>
    <w:rsid w:val="00A41CDF"/>
    <w:rsid w:val="00A45D5A"/>
    <w:rsid w:val="00A46BCE"/>
    <w:rsid w:val="00A50D76"/>
    <w:rsid w:val="00A51B60"/>
    <w:rsid w:val="00A5321F"/>
    <w:rsid w:val="00A5396F"/>
    <w:rsid w:val="00A560C8"/>
    <w:rsid w:val="00A561C2"/>
    <w:rsid w:val="00A56378"/>
    <w:rsid w:val="00A56F67"/>
    <w:rsid w:val="00A57CF2"/>
    <w:rsid w:val="00A67FA7"/>
    <w:rsid w:val="00A723CD"/>
    <w:rsid w:val="00A73908"/>
    <w:rsid w:val="00A75C66"/>
    <w:rsid w:val="00A75EF6"/>
    <w:rsid w:val="00A767C0"/>
    <w:rsid w:val="00A7710E"/>
    <w:rsid w:val="00A8021F"/>
    <w:rsid w:val="00A823C7"/>
    <w:rsid w:val="00A8604A"/>
    <w:rsid w:val="00A86E67"/>
    <w:rsid w:val="00A87A6D"/>
    <w:rsid w:val="00A90387"/>
    <w:rsid w:val="00A9183F"/>
    <w:rsid w:val="00A93582"/>
    <w:rsid w:val="00A94241"/>
    <w:rsid w:val="00A95C54"/>
    <w:rsid w:val="00A96372"/>
    <w:rsid w:val="00A97AE7"/>
    <w:rsid w:val="00AA25D5"/>
    <w:rsid w:val="00AA3AB9"/>
    <w:rsid w:val="00AA4AA8"/>
    <w:rsid w:val="00AB2C46"/>
    <w:rsid w:val="00AB2F96"/>
    <w:rsid w:val="00AB3254"/>
    <w:rsid w:val="00AC4272"/>
    <w:rsid w:val="00AC4C58"/>
    <w:rsid w:val="00AC5DBF"/>
    <w:rsid w:val="00AC73D3"/>
    <w:rsid w:val="00AD076A"/>
    <w:rsid w:val="00AD140A"/>
    <w:rsid w:val="00AD2CEB"/>
    <w:rsid w:val="00AD4ED4"/>
    <w:rsid w:val="00AD682A"/>
    <w:rsid w:val="00AD72CA"/>
    <w:rsid w:val="00AD76DA"/>
    <w:rsid w:val="00AD7747"/>
    <w:rsid w:val="00AE4B32"/>
    <w:rsid w:val="00AE56DB"/>
    <w:rsid w:val="00AE601F"/>
    <w:rsid w:val="00AE65A3"/>
    <w:rsid w:val="00AE665E"/>
    <w:rsid w:val="00AE6CA8"/>
    <w:rsid w:val="00AE6F30"/>
    <w:rsid w:val="00AF21E4"/>
    <w:rsid w:val="00AF65BE"/>
    <w:rsid w:val="00B00B3F"/>
    <w:rsid w:val="00B00F96"/>
    <w:rsid w:val="00B02D7B"/>
    <w:rsid w:val="00B035E6"/>
    <w:rsid w:val="00B036A2"/>
    <w:rsid w:val="00B04240"/>
    <w:rsid w:val="00B04396"/>
    <w:rsid w:val="00B05099"/>
    <w:rsid w:val="00B1012D"/>
    <w:rsid w:val="00B10A51"/>
    <w:rsid w:val="00B11785"/>
    <w:rsid w:val="00B11ED1"/>
    <w:rsid w:val="00B129C1"/>
    <w:rsid w:val="00B1487B"/>
    <w:rsid w:val="00B20772"/>
    <w:rsid w:val="00B21940"/>
    <w:rsid w:val="00B23FDF"/>
    <w:rsid w:val="00B2505E"/>
    <w:rsid w:val="00B252FB"/>
    <w:rsid w:val="00B25C49"/>
    <w:rsid w:val="00B26A50"/>
    <w:rsid w:val="00B300A2"/>
    <w:rsid w:val="00B31931"/>
    <w:rsid w:val="00B32DF1"/>
    <w:rsid w:val="00B33D45"/>
    <w:rsid w:val="00B356B8"/>
    <w:rsid w:val="00B37B1B"/>
    <w:rsid w:val="00B37D49"/>
    <w:rsid w:val="00B42266"/>
    <w:rsid w:val="00B430CA"/>
    <w:rsid w:val="00B43CFF"/>
    <w:rsid w:val="00B44F83"/>
    <w:rsid w:val="00B45EC7"/>
    <w:rsid w:val="00B4732E"/>
    <w:rsid w:val="00B47B1C"/>
    <w:rsid w:val="00B51D03"/>
    <w:rsid w:val="00B51E96"/>
    <w:rsid w:val="00B52764"/>
    <w:rsid w:val="00B57228"/>
    <w:rsid w:val="00B57732"/>
    <w:rsid w:val="00B62AB1"/>
    <w:rsid w:val="00B6374B"/>
    <w:rsid w:val="00B63B79"/>
    <w:rsid w:val="00B64233"/>
    <w:rsid w:val="00B66A2A"/>
    <w:rsid w:val="00B70409"/>
    <w:rsid w:val="00B71DC7"/>
    <w:rsid w:val="00B73264"/>
    <w:rsid w:val="00B74258"/>
    <w:rsid w:val="00B747A8"/>
    <w:rsid w:val="00B74C54"/>
    <w:rsid w:val="00B7673E"/>
    <w:rsid w:val="00B815E6"/>
    <w:rsid w:val="00B841C7"/>
    <w:rsid w:val="00B8627E"/>
    <w:rsid w:val="00B86979"/>
    <w:rsid w:val="00B87E71"/>
    <w:rsid w:val="00B91081"/>
    <w:rsid w:val="00B92CD7"/>
    <w:rsid w:val="00B93FDF"/>
    <w:rsid w:val="00B94001"/>
    <w:rsid w:val="00B94810"/>
    <w:rsid w:val="00B95BB9"/>
    <w:rsid w:val="00B97833"/>
    <w:rsid w:val="00BA34E4"/>
    <w:rsid w:val="00BA40D2"/>
    <w:rsid w:val="00BA5355"/>
    <w:rsid w:val="00BA6E1B"/>
    <w:rsid w:val="00BA70A4"/>
    <w:rsid w:val="00BB3989"/>
    <w:rsid w:val="00BC3646"/>
    <w:rsid w:val="00BC3A31"/>
    <w:rsid w:val="00BC69FD"/>
    <w:rsid w:val="00BC7230"/>
    <w:rsid w:val="00BD3044"/>
    <w:rsid w:val="00BD3C85"/>
    <w:rsid w:val="00BD5FE7"/>
    <w:rsid w:val="00BE0188"/>
    <w:rsid w:val="00BE123A"/>
    <w:rsid w:val="00BE3579"/>
    <w:rsid w:val="00BE657E"/>
    <w:rsid w:val="00BE674F"/>
    <w:rsid w:val="00BF0D88"/>
    <w:rsid w:val="00BF2D3D"/>
    <w:rsid w:val="00BF614F"/>
    <w:rsid w:val="00BF7D04"/>
    <w:rsid w:val="00C01989"/>
    <w:rsid w:val="00C036E7"/>
    <w:rsid w:val="00C06571"/>
    <w:rsid w:val="00C10220"/>
    <w:rsid w:val="00C11C14"/>
    <w:rsid w:val="00C159D7"/>
    <w:rsid w:val="00C30FF6"/>
    <w:rsid w:val="00C313B7"/>
    <w:rsid w:val="00C332F9"/>
    <w:rsid w:val="00C4015F"/>
    <w:rsid w:val="00C41286"/>
    <w:rsid w:val="00C415C0"/>
    <w:rsid w:val="00C461FF"/>
    <w:rsid w:val="00C527F5"/>
    <w:rsid w:val="00C53FA8"/>
    <w:rsid w:val="00C54300"/>
    <w:rsid w:val="00C5449D"/>
    <w:rsid w:val="00C544E0"/>
    <w:rsid w:val="00C54F21"/>
    <w:rsid w:val="00C57E70"/>
    <w:rsid w:val="00C62194"/>
    <w:rsid w:val="00C629B1"/>
    <w:rsid w:val="00C64517"/>
    <w:rsid w:val="00C648A3"/>
    <w:rsid w:val="00C64CFE"/>
    <w:rsid w:val="00C6548C"/>
    <w:rsid w:val="00C715AF"/>
    <w:rsid w:val="00C73F43"/>
    <w:rsid w:val="00C77145"/>
    <w:rsid w:val="00C82741"/>
    <w:rsid w:val="00C85011"/>
    <w:rsid w:val="00C85187"/>
    <w:rsid w:val="00C85744"/>
    <w:rsid w:val="00C91888"/>
    <w:rsid w:val="00C92E79"/>
    <w:rsid w:val="00C93927"/>
    <w:rsid w:val="00C96AF5"/>
    <w:rsid w:val="00CA2FB3"/>
    <w:rsid w:val="00CB0F4B"/>
    <w:rsid w:val="00CB18C9"/>
    <w:rsid w:val="00CB3EB7"/>
    <w:rsid w:val="00CB59F5"/>
    <w:rsid w:val="00CB77AA"/>
    <w:rsid w:val="00CC601D"/>
    <w:rsid w:val="00CC7673"/>
    <w:rsid w:val="00CD29E5"/>
    <w:rsid w:val="00CD2BFB"/>
    <w:rsid w:val="00CD5310"/>
    <w:rsid w:val="00CD535A"/>
    <w:rsid w:val="00CD58A2"/>
    <w:rsid w:val="00CE0DF1"/>
    <w:rsid w:val="00CE2DFB"/>
    <w:rsid w:val="00CE6643"/>
    <w:rsid w:val="00CE6A13"/>
    <w:rsid w:val="00CF0434"/>
    <w:rsid w:val="00CF05DA"/>
    <w:rsid w:val="00CF31CD"/>
    <w:rsid w:val="00CF4F94"/>
    <w:rsid w:val="00CF642D"/>
    <w:rsid w:val="00D00467"/>
    <w:rsid w:val="00D00BBF"/>
    <w:rsid w:val="00D01CF4"/>
    <w:rsid w:val="00D02D3A"/>
    <w:rsid w:val="00D02ECA"/>
    <w:rsid w:val="00D03451"/>
    <w:rsid w:val="00D0373C"/>
    <w:rsid w:val="00D049C6"/>
    <w:rsid w:val="00D04A99"/>
    <w:rsid w:val="00D06E87"/>
    <w:rsid w:val="00D12B12"/>
    <w:rsid w:val="00D130B3"/>
    <w:rsid w:val="00D15CD9"/>
    <w:rsid w:val="00D17BB9"/>
    <w:rsid w:val="00D26953"/>
    <w:rsid w:val="00D302D7"/>
    <w:rsid w:val="00D30BB7"/>
    <w:rsid w:val="00D3162F"/>
    <w:rsid w:val="00D3468E"/>
    <w:rsid w:val="00D364B3"/>
    <w:rsid w:val="00D41CED"/>
    <w:rsid w:val="00D464E3"/>
    <w:rsid w:val="00D475D3"/>
    <w:rsid w:val="00D50101"/>
    <w:rsid w:val="00D504D0"/>
    <w:rsid w:val="00D5126A"/>
    <w:rsid w:val="00D515C5"/>
    <w:rsid w:val="00D51809"/>
    <w:rsid w:val="00D51F44"/>
    <w:rsid w:val="00D7021E"/>
    <w:rsid w:val="00D73973"/>
    <w:rsid w:val="00D7472C"/>
    <w:rsid w:val="00D756A2"/>
    <w:rsid w:val="00D802E9"/>
    <w:rsid w:val="00D8031A"/>
    <w:rsid w:val="00D80B34"/>
    <w:rsid w:val="00D84298"/>
    <w:rsid w:val="00D84428"/>
    <w:rsid w:val="00D87237"/>
    <w:rsid w:val="00D91A7E"/>
    <w:rsid w:val="00D91C43"/>
    <w:rsid w:val="00D92694"/>
    <w:rsid w:val="00D93FA6"/>
    <w:rsid w:val="00D944D5"/>
    <w:rsid w:val="00D94FF0"/>
    <w:rsid w:val="00D95B7F"/>
    <w:rsid w:val="00D95D27"/>
    <w:rsid w:val="00D95ECE"/>
    <w:rsid w:val="00D96D8B"/>
    <w:rsid w:val="00D96F36"/>
    <w:rsid w:val="00DA2CFD"/>
    <w:rsid w:val="00DA382A"/>
    <w:rsid w:val="00DA5B55"/>
    <w:rsid w:val="00DA6B5B"/>
    <w:rsid w:val="00DB57FE"/>
    <w:rsid w:val="00DB5FC5"/>
    <w:rsid w:val="00DB7272"/>
    <w:rsid w:val="00DC27BC"/>
    <w:rsid w:val="00DC36AB"/>
    <w:rsid w:val="00DC38FB"/>
    <w:rsid w:val="00DC3BFF"/>
    <w:rsid w:val="00DC7187"/>
    <w:rsid w:val="00DD0EF9"/>
    <w:rsid w:val="00DD1AC6"/>
    <w:rsid w:val="00DD1D31"/>
    <w:rsid w:val="00DD2E98"/>
    <w:rsid w:val="00DD331D"/>
    <w:rsid w:val="00DD5216"/>
    <w:rsid w:val="00DD5566"/>
    <w:rsid w:val="00DD7416"/>
    <w:rsid w:val="00DD7E44"/>
    <w:rsid w:val="00DE03C7"/>
    <w:rsid w:val="00DE0F49"/>
    <w:rsid w:val="00DE359F"/>
    <w:rsid w:val="00DE3E57"/>
    <w:rsid w:val="00DE49BB"/>
    <w:rsid w:val="00DE7FEB"/>
    <w:rsid w:val="00DF096B"/>
    <w:rsid w:val="00DF0F1E"/>
    <w:rsid w:val="00DF54A1"/>
    <w:rsid w:val="00DF55FA"/>
    <w:rsid w:val="00DF5C05"/>
    <w:rsid w:val="00DF5E21"/>
    <w:rsid w:val="00DF6407"/>
    <w:rsid w:val="00E003A3"/>
    <w:rsid w:val="00E017C4"/>
    <w:rsid w:val="00E01E1F"/>
    <w:rsid w:val="00E02CEC"/>
    <w:rsid w:val="00E03C00"/>
    <w:rsid w:val="00E04E3B"/>
    <w:rsid w:val="00E06058"/>
    <w:rsid w:val="00E060F2"/>
    <w:rsid w:val="00E06A26"/>
    <w:rsid w:val="00E13533"/>
    <w:rsid w:val="00E14850"/>
    <w:rsid w:val="00E15D30"/>
    <w:rsid w:val="00E17B95"/>
    <w:rsid w:val="00E17FF8"/>
    <w:rsid w:val="00E20005"/>
    <w:rsid w:val="00E22301"/>
    <w:rsid w:val="00E25E8B"/>
    <w:rsid w:val="00E30719"/>
    <w:rsid w:val="00E313E5"/>
    <w:rsid w:val="00E33D63"/>
    <w:rsid w:val="00E36394"/>
    <w:rsid w:val="00E373B3"/>
    <w:rsid w:val="00E40E4A"/>
    <w:rsid w:val="00E41391"/>
    <w:rsid w:val="00E42584"/>
    <w:rsid w:val="00E42F2A"/>
    <w:rsid w:val="00E4340E"/>
    <w:rsid w:val="00E46A9F"/>
    <w:rsid w:val="00E47312"/>
    <w:rsid w:val="00E50789"/>
    <w:rsid w:val="00E50921"/>
    <w:rsid w:val="00E50B4B"/>
    <w:rsid w:val="00E54965"/>
    <w:rsid w:val="00E557C2"/>
    <w:rsid w:val="00E57318"/>
    <w:rsid w:val="00E602F9"/>
    <w:rsid w:val="00E60E3B"/>
    <w:rsid w:val="00E6184C"/>
    <w:rsid w:val="00E62CBB"/>
    <w:rsid w:val="00E63A9D"/>
    <w:rsid w:val="00E65A09"/>
    <w:rsid w:val="00E71D0D"/>
    <w:rsid w:val="00E71DE6"/>
    <w:rsid w:val="00E72622"/>
    <w:rsid w:val="00E76559"/>
    <w:rsid w:val="00E76D97"/>
    <w:rsid w:val="00E77781"/>
    <w:rsid w:val="00E81763"/>
    <w:rsid w:val="00E8444E"/>
    <w:rsid w:val="00E85751"/>
    <w:rsid w:val="00E86BF7"/>
    <w:rsid w:val="00E873D0"/>
    <w:rsid w:val="00E9283F"/>
    <w:rsid w:val="00E944AD"/>
    <w:rsid w:val="00E9520B"/>
    <w:rsid w:val="00EA04A6"/>
    <w:rsid w:val="00EA0938"/>
    <w:rsid w:val="00EA09A8"/>
    <w:rsid w:val="00EA1108"/>
    <w:rsid w:val="00EA261A"/>
    <w:rsid w:val="00EA2914"/>
    <w:rsid w:val="00EA3DF8"/>
    <w:rsid w:val="00EA4E59"/>
    <w:rsid w:val="00EA6AFC"/>
    <w:rsid w:val="00EA73DC"/>
    <w:rsid w:val="00EB02CE"/>
    <w:rsid w:val="00EB0C5E"/>
    <w:rsid w:val="00EB0DC1"/>
    <w:rsid w:val="00EB1371"/>
    <w:rsid w:val="00EB18E2"/>
    <w:rsid w:val="00EB28BD"/>
    <w:rsid w:val="00EB3967"/>
    <w:rsid w:val="00EB638C"/>
    <w:rsid w:val="00EB7D40"/>
    <w:rsid w:val="00EC1830"/>
    <w:rsid w:val="00EC1928"/>
    <w:rsid w:val="00EC2060"/>
    <w:rsid w:val="00ED11FD"/>
    <w:rsid w:val="00ED4148"/>
    <w:rsid w:val="00ED4AED"/>
    <w:rsid w:val="00ED4E5D"/>
    <w:rsid w:val="00ED4F5E"/>
    <w:rsid w:val="00ED5331"/>
    <w:rsid w:val="00ED6585"/>
    <w:rsid w:val="00ED66CB"/>
    <w:rsid w:val="00EE2415"/>
    <w:rsid w:val="00EE2F37"/>
    <w:rsid w:val="00EE3E3E"/>
    <w:rsid w:val="00EE4FC0"/>
    <w:rsid w:val="00EF1460"/>
    <w:rsid w:val="00EF153C"/>
    <w:rsid w:val="00EF41E4"/>
    <w:rsid w:val="00EF58AE"/>
    <w:rsid w:val="00EF7349"/>
    <w:rsid w:val="00F0097F"/>
    <w:rsid w:val="00F00E93"/>
    <w:rsid w:val="00F01573"/>
    <w:rsid w:val="00F04E73"/>
    <w:rsid w:val="00F07D13"/>
    <w:rsid w:val="00F1320C"/>
    <w:rsid w:val="00F158E2"/>
    <w:rsid w:val="00F15AEA"/>
    <w:rsid w:val="00F1709C"/>
    <w:rsid w:val="00F17639"/>
    <w:rsid w:val="00F20453"/>
    <w:rsid w:val="00F21F2A"/>
    <w:rsid w:val="00F239EC"/>
    <w:rsid w:val="00F255C4"/>
    <w:rsid w:val="00F25782"/>
    <w:rsid w:val="00F264D9"/>
    <w:rsid w:val="00F264E4"/>
    <w:rsid w:val="00F268BE"/>
    <w:rsid w:val="00F320D9"/>
    <w:rsid w:val="00F33CC1"/>
    <w:rsid w:val="00F33DD4"/>
    <w:rsid w:val="00F33ED0"/>
    <w:rsid w:val="00F4061F"/>
    <w:rsid w:val="00F40A81"/>
    <w:rsid w:val="00F42E08"/>
    <w:rsid w:val="00F437DD"/>
    <w:rsid w:val="00F437E6"/>
    <w:rsid w:val="00F460F3"/>
    <w:rsid w:val="00F47174"/>
    <w:rsid w:val="00F50EDA"/>
    <w:rsid w:val="00F5101A"/>
    <w:rsid w:val="00F513F3"/>
    <w:rsid w:val="00F517D7"/>
    <w:rsid w:val="00F528EA"/>
    <w:rsid w:val="00F54CED"/>
    <w:rsid w:val="00F55F50"/>
    <w:rsid w:val="00F60B1C"/>
    <w:rsid w:val="00F60DC7"/>
    <w:rsid w:val="00F63CB9"/>
    <w:rsid w:val="00F65169"/>
    <w:rsid w:val="00F655A0"/>
    <w:rsid w:val="00F713C9"/>
    <w:rsid w:val="00F71D43"/>
    <w:rsid w:val="00F74649"/>
    <w:rsid w:val="00F7513E"/>
    <w:rsid w:val="00F7768C"/>
    <w:rsid w:val="00F80812"/>
    <w:rsid w:val="00F80D31"/>
    <w:rsid w:val="00F81DA4"/>
    <w:rsid w:val="00F842EB"/>
    <w:rsid w:val="00F86B50"/>
    <w:rsid w:val="00F90B74"/>
    <w:rsid w:val="00F95101"/>
    <w:rsid w:val="00F9587B"/>
    <w:rsid w:val="00F968ED"/>
    <w:rsid w:val="00FA1B92"/>
    <w:rsid w:val="00FA2A59"/>
    <w:rsid w:val="00FA2B84"/>
    <w:rsid w:val="00FA367A"/>
    <w:rsid w:val="00FA5297"/>
    <w:rsid w:val="00FB0EA3"/>
    <w:rsid w:val="00FB1DE8"/>
    <w:rsid w:val="00FB2241"/>
    <w:rsid w:val="00FB2526"/>
    <w:rsid w:val="00FB3138"/>
    <w:rsid w:val="00FB767D"/>
    <w:rsid w:val="00FC196E"/>
    <w:rsid w:val="00FC27C4"/>
    <w:rsid w:val="00FC4B04"/>
    <w:rsid w:val="00FC50D9"/>
    <w:rsid w:val="00FC6F63"/>
    <w:rsid w:val="00FD0499"/>
    <w:rsid w:val="00FD13BD"/>
    <w:rsid w:val="00FD339A"/>
    <w:rsid w:val="00FD413A"/>
    <w:rsid w:val="00FD4F1A"/>
    <w:rsid w:val="00FD52B6"/>
    <w:rsid w:val="00FD77A2"/>
    <w:rsid w:val="00FE0835"/>
    <w:rsid w:val="00FE15E1"/>
    <w:rsid w:val="00FE27B9"/>
    <w:rsid w:val="00FE2BBC"/>
    <w:rsid w:val="00FE7780"/>
    <w:rsid w:val="00FF022A"/>
    <w:rsid w:val="00FF1005"/>
    <w:rsid w:val="00FF26F2"/>
    <w:rsid w:val="00FF47F8"/>
    <w:rsid w:val="00FF4B4D"/>
    <w:rsid w:val="411F4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kern w:val="0"/>
      <w:sz w:val="22"/>
      <w:szCs w:val="22"/>
      <w:lang w:val="en-US" w:eastAsia="zh-CN" w:bidi="ar-SA"/>
    </w:rPr>
  </w:style>
  <w:style w:type="paragraph" w:styleId="2">
    <w:name w:val="heading 2"/>
    <w:basedOn w:val="1"/>
    <w:next w:val="1"/>
    <w:link w:val="21"/>
    <w:unhideWhenUsed/>
    <w:qFormat/>
    <w:uiPriority w:val="9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paragraph" w:styleId="3">
    <w:name w:val="heading 3"/>
    <w:basedOn w:val="1"/>
    <w:next w:val="1"/>
    <w:link w:val="26"/>
    <w:unhideWhenUsed/>
    <w:qFormat/>
    <w:uiPriority w:val="9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Theme="minorHAnsi" w:hAnsiTheme="minorHAnsi" w:eastAsiaTheme="minorEastAsia"/>
      <w:b/>
      <w:bCs/>
      <w:kern w:val="2"/>
      <w:sz w:val="28"/>
      <w:szCs w:val="28"/>
    </w:rPr>
  </w:style>
  <w:style w:type="paragraph" w:styleId="4">
    <w:name w:val="heading 4"/>
    <w:basedOn w:val="1"/>
    <w:next w:val="1"/>
    <w:link w:val="33"/>
    <w:unhideWhenUsed/>
    <w:qFormat/>
    <w:uiPriority w:val="9"/>
    <w:pPr>
      <w:keepNext/>
      <w:keepLines/>
      <w:widowControl w:val="0"/>
      <w:adjustRightInd/>
      <w:spacing w:before="240" w:after="240"/>
      <w:jc w:val="both"/>
      <w:outlineLvl w:val="3"/>
    </w:pPr>
    <w:rPr>
      <w:rFonts w:ascii="微软雅黑" w:hAnsi="微软雅黑" w:cstheme="majorBidi"/>
      <w:b/>
      <w:kern w:val="2"/>
    </w:rPr>
  </w:style>
  <w:style w:type="character" w:default="1" w:styleId="13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6">
    <w:name w:val="Balloon Text"/>
    <w:basedOn w:val="1"/>
    <w:link w:val="24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8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9">
    <w:name w:val="footnote text"/>
    <w:basedOn w:val="1"/>
    <w:link w:val="25"/>
    <w:semiHidden/>
    <w:unhideWhenUsed/>
    <w:uiPriority w:val="99"/>
    <w:rPr>
      <w:sz w:val="18"/>
      <w:szCs w:val="18"/>
    </w:rPr>
  </w:style>
  <w:style w:type="paragraph" w:styleId="10">
    <w:name w:val="Normal (Web)"/>
    <w:basedOn w:val="1"/>
    <w:unhideWhenUsed/>
    <w:uiPriority w:val="99"/>
    <w:pPr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2">
    <w:name w:val="Table Grid"/>
    <w:basedOn w:val="11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Strong"/>
    <w:basedOn w:val="13"/>
    <w:qFormat/>
    <w:uiPriority w:val="22"/>
    <w:rPr>
      <w:b/>
      <w:bCs/>
    </w:rPr>
  </w:style>
  <w:style w:type="character" w:styleId="15">
    <w:name w:val="FollowedHyperlink"/>
    <w:basedOn w:val="13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6">
    <w:name w:val="Emphasis"/>
    <w:basedOn w:val="13"/>
    <w:qFormat/>
    <w:uiPriority w:val="20"/>
    <w:rPr>
      <w:i/>
      <w:iCs/>
    </w:rPr>
  </w:style>
  <w:style w:type="character" w:styleId="17">
    <w:name w:val="Hyperlink"/>
    <w:basedOn w:val="13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8">
    <w:name w:val="footnote reference"/>
    <w:basedOn w:val="13"/>
    <w:semiHidden/>
    <w:unhideWhenUsed/>
    <w:uiPriority w:val="99"/>
    <w:rPr>
      <w:vertAlign w:val="superscript"/>
    </w:rPr>
  </w:style>
  <w:style w:type="character" w:customStyle="1" w:styleId="19">
    <w:name w:val="skimlinks-unlinked"/>
    <w:basedOn w:val="13"/>
    <w:qFormat/>
    <w:uiPriority w:val="0"/>
  </w:style>
  <w:style w:type="character" w:customStyle="1" w:styleId="20">
    <w:name w:val="apple-converted-space"/>
    <w:basedOn w:val="13"/>
    <w:qFormat/>
    <w:uiPriority w:val="0"/>
  </w:style>
  <w:style w:type="character" w:customStyle="1" w:styleId="21">
    <w:name w:val="标题 2 字符"/>
    <w:basedOn w:val="13"/>
    <w:link w:val="2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2">
    <w:name w:val="页眉 字符"/>
    <w:basedOn w:val="13"/>
    <w:link w:val="8"/>
    <w:qFormat/>
    <w:uiPriority w:val="99"/>
    <w:rPr>
      <w:sz w:val="18"/>
      <w:szCs w:val="18"/>
    </w:rPr>
  </w:style>
  <w:style w:type="character" w:customStyle="1" w:styleId="23">
    <w:name w:val="页脚 字符"/>
    <w:basedOn w:val="13"/>
    <w:link w:val="7"/>
    <w:qFormat/>
    <w:uiPriority w:val="99"/>
    <w:rPr>
      <w:sz w:val="18"/>
      <w:szCs w:val="18"/>
    </w:rPr>
  </w:style>
  <w:style w:type="character" w:customStyle="1" w:styleId="24">
    <w:name w:val="批注框文本 字符"/>
    <w:basedOn w:val="13"/>
    <w:link w:val="6"/>
    <w:semiHidden/>
    <w:uiPriority w:val="99"/>
    <w:rPr>
      <w:sz w:val="18"/>
      <w:szCs w:val="18"/>
    </w:rPr>
  </w:style>
  <w:style w:type="character" w:customStyle="1" w:styleId="25">
    <w:name w:val="脚注文本 字符"/>
    <w:basedOn w:val="13"/>
    <w:link w:val="9"/>
    <w:semiHidden/>
    <w:uiPriority w:val="99"/>
    <w:rPr>
      <w:sz w:val="18"/>
      <w:szCs w:val="18"/>
    </w:rPr>
  </w:style>
  <w:style w:type="character" w:customStyle="1" w:styleId="26">
    <w:name w:val="标题 3 字符"/>
    <w:basedOn w:val="13"/>
    <w:link w:val="3"/>
    <w:uiPriority w:val="9"/>
    <w:rPr>
      <w:b/>
      <w:bCs/>
      <w:sz w:val="28"/>
      <w:szCs w:val="28"/>
    </w:rPr>
  </w:style>
  <w:style w:type="paragraph" w:styleId="27">
    <w:name w:val="List Paragraph"/>
    <w:basedOn w:val="1"/>
    <w:qFormat/>
    <w:uiPriority w:val="34"/>
    <w:pPr>
      <w:ind w:firstLine="420" w:firstLineChars="200"/>
    </w:pPr>
  </w:style>
  <w:style w:type="character" w:customStyle="1" w:styleId="28">
    <w:name w:val="未处理的提及1"/>
    <w:basedOn w:val="13"/>
    <w:semiHidden/>
    <w:unhideWhenUsed/>
    <w:uiPriority w:val="99"/>
    <w:rPr>
      <w:color w:val="605E5C"/>
      <w:shd w:val="clear" w:color="auto" w:fill="E1DFDD"/>
    </w:rPr>
  </w:style>
  <w:style w:type="character" w:customStyle="1" w:styleId="29">
    <w:name w:val="未处理的提及2"/>
    <w:basedOn w:val="13"/>
    <w:semiHidden/>
    <w:unhideWhenUsed/>
    <w:uiPriority w:val="99"/>
    <w:rPr>
      <w:color w:val="605E5C"/>
      <w:shd w:val="clear" w:color="auto" w:fill="E1DFDD"/>
    </w:rPr>
  </w:style>
  <w:style w:type="character" w:customStyle="1" w:styleId="30">
    <w:name w:val="未处理的提及3"/>
    <w:basedOn w:val="13"/>
    <w:semiHidden/>
    <w:unhideWhenUsed/>
    <w:uiPriority w:val="99"/>
    <w:rPr>
      <w:color w:val="605E5C"/>
      <w:shd w:val="clear" w:color="auto" w:fill="E1DFDD"/>
    </w:rPr>
  </w:style>
  <w:style w:type="character" w:customStyle="1" w:styleId="31">
    <w:name w:val="未处理的提及4"/>
    <w:basedOn w:val="13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32">
    <w:name w:val="Unresolved Mention"/>
    <w:basedOn w:val="13"/>
    <w:semiHidden/>
    <w:unhideWhenUsed/>
    <w:uiPriority w:val="99"/>
    <w:rPr>
      <w:color w:val="605E5C"/>
      <w:shd w:val="clear" w:color="auto" w:fill="E1DFDD"/>
    </w:rPr>
  </w:style>
  <w:style w:type="character" w:customStyle="1" w:styleId="33">
    <w:name w:val="标题 4 字符"/>
    <w:basedOn w:val="13"/>
    <w:link w:val="4"/>
    <w:uiPriority w:val="9"/>
    <w:rPr>
      <w:rFonts w:ascii="微软雅黑" w:hAnsi="微软雅黑" w:eastAsia="微软雅黑" w:cstheme="majorBidi"/>
      <w:b/>
      <w:sz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5" Type="http://schemas.openxmlformats.org/officeDocument/2006/relationships/fontTable" Target="fontTable.xml"/><Relationship Id="rId24" Type="http://schemas.openxmlformats.org/officeDocument/2006/relationships/customXml" Target="../customXml/item1.xml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jpe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F1A78E-C4A7-484E-9D69-F91F718B7FD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1641</Words>
  <Characters>1834</Characters>
  <Lines>15</Lines>
  <Paragraphs>4</Paragraphs>
  <TotalTime>6361</TotalTime>
  <ScaleCrop>false</ScaleCrop>
  <LinksUpToDate>false</LinksUpToDate>
  <CharactersWithSpaces>1908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1T08:22:00Z</dcterms:created>
  <dc:creator>drill_up</dc:creator>
  <cp:lastModifiedBy>ruan-cat</cp:lastModifiedBy>
  <dcterms:modified xsi:type="dcterms:W3CDTF">2025-04-11T17:11:58Z</dcterms:modified>
  <cp:revision>102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2Y0NzZmMDQ3NjgyYTRhOGE1MzJlZjc3YWQ3MDE1MGMiLCJ1c2VySWQiOiIzMjc1NDk1NjUifQ==</vt:lpwstr>
  </property>
  <property fmtid="{D5CDD505-2E9C-101B-9397-08002B2CF9AE}" pid="3" name="KSOProductBuildVer">
    <vt:lpwstr>2052-12.1.0.20784</vt:lpwstr>
  </property>
  <property fmtid="{D5CDD505-2E9C-101B-9397-08002B2CF9AE}" pid="4" name="ICV">
    <vt:lpwstr>454C478F4FB64A4E975EC35D76DF5F8B_12</vt:lpwstr>
  </property>
</Properties>
</file>